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241AB1" w14:textId="53D3C6CE" w:rsidR="001404FA" w:rsidRPr="005353BE" w:rsidRDefault="001404FA" w:rsidP="001404FA">
      <w:pPr>
        <w:pStyle w:val="CRCoverPage"/>
        <w:tabs>
          <w:tab w:val="right" w:pos="9639"/>
        </w:tabs>
        <w:spacing w:after="0"/>
        <w:rPr>
          <w:b/>
          <w:i/>
          <w:noProof/>
          <w:sz w:val="28"/>
        </w:rPr>
      </w:pPr>
      <w:r w:rsidRPr="005353BE">
        <w:rPr>
          <w:b/>
          <w:noProof/>
          <w:sz w:val="24"/>
        </w:rPr>
        <w:t>3GPP SA4</w:t>
      </w:r>
      <w:r w:rsidR="00A178E4" w:rsidRPr="005353BE">
        <w:rPr>
          <w:b/>
          <w:noProof/>
          <w:sz w:val="24"/>
        </w:rPr>
        <w:t xml:space="preserve"> </w:t>
      </w:r>
      <w:r w:rsidR="008C00B3" w:rsidRPr="005353BE">
        <w:rPr>
          <w:b/>
          <w:sz w:val="24"/>
        </w:rPr>
        <w:t>WG4 meeting #</w:t>
      </w:r>
      <w:r w:rsidR="00EF27FB" w:rsidRPr="005353BE">
        <w:rPr>
          <w:b/>
          <w:noProof/>
          <w:sz w:val="24"/>
        </w:rPr>
        <w:t>13</w:t>
      </w:r>
      <w:r w:rsidR="00A178E4" w:rsidRPr="005353BE">
        <w:rPr>
          <w:b/>
          <w:noProof/>
          <w:sz w:val="24"/>
        </w:rPr>
        <w:t>4</w:t>
      </w:r>
      <w:r w:rsidRPr="005353BE">
        <w:rPr>
          <w:b/>
          <w:i/>
          <w:noProof/>
          <w:sz w:val="28"/>
        </w:rPr>
        <w:tab/>
      </w:r>
      <w:r w:rsidR="00270984" w:rsidRPr="005353BE">
        <w:rPr>
          <w:b/>
          <w:i/>
          <w:noProof/>
          <w:sz w:val="28"/>
        </w:rPr>
        <w:t xml:space="preserve">S4-252093 is revision of </w:t>
      </w:r>
      <w:r w:rsidR="00842650" w:rsidRPr="005353BE">
        <w:rPr>
          <w:b/>
          <w:i/>
          <w:noProof/>
          <w:sz w:val="28"/>
        </w:rPr>
        <w:t>S4</w:t>
      </w:r>
      <w:r w:rsidR="00380ACB" w:rsidRPr="005353BE">
        <w:rPr>
          <w:b/>
          <w:i/>
          <w:noProof/>
          <w:sz w:val="28"/>
        </w:rPr>
        <w:t>-</w:t>
      </w:r>
      <w:r w:rsidR="00842650" w:rsidRPr="005353BE">
        <w:rPr>
          <w:b/>
          <w:i/>
          <w:noProof/>
          <w:sz w:val="28"/>
        </w:rPr>
        <w:t>25</w:t>
      </w:r>
      <w:r w:rsidR="00F068D6" w:rsidRPr="005353BE">
        <w:rPr>
          <w:b/>
          <w:i/>
          <w:noProof/>
          <w:sz w:val="28"/>
        </w:rPr>
        <w:t>1823</w:t>
      </w:r>
      <w:r w:rsidR="00323AE3" w:rsidRPr="005353BE">
        <w:rPr>
          <w:b/>
          <w:i/>
          <w:noProof/>
          <w:sz w:val="28"/>
        </w:rPr>
        <w:t>r0</w:t>
      </w:r>
      <w:r w:rsidR="001F3F04" w:rsidRPr="005353BE">
        <w:rPr>
          <w:b/>
          <w:i/>
          <w:noProof/>
          <w:sz w:val="28"/>
        </w:rPr>
        <w:t>5</w:t>
      </w:r>
    </w:p>
    <w:p w14:paraId="6979261F" w14:textId="77689E2F" w:rsidR="001E41F3" w:rsidRPr="005353BE" w:rsidRDefault="00A178E4" w:rsidP="008C3F91">
      <w:pPr>
        <w:pStyle w:val="CRCoverPage"/>
        <w:tabs>
          <w:tab w:val="right" w:pos="9639"/>
        </w:tabs>
        <w:outlineLvl w:val="0"/>
        <w:rPr>
          <w:b/>
          <w:noProof/>
          <w:sz w:val="24"/>
        </w:rPr>
      </w:pPr>
      <w:r w:rsidRPr="005353BE">
        <w:rPr>
          <w:b/>
          <w:noProof/>
          <w:sz w:val="24"/>
        </w:rPr>
        <w:t>Dallas, Texas, 17-21</w:t>
      </w:r>
      <w:r w:rsidR="0062236A" w:rsidRPr="005353BE">
        <w:rPr>
          <w:b/>
          <w:noProof/>
          <w:sz w:val="24"/>
        </w:rPr>
        <w:t xml:space="preserve"> </w:t>
      </w:r>
      <w:r w:rsidRPr="005353BE">
        <w:rPr>
          <w:b/>
          <w:noProof/>
          <w:sz w:val="24"/>
        </w:rPr>
        <w:t xml:space="preserve">November </w:t>
      </w:r>
      <w:r w:rsidR="0062236A" w:rsidRPr="005353BE">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353B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353BE" w:rsidRDefault="00305409" w:rsidP="00E34898">
            <w:pPr>
              <w:pStyle w:val="CRCoverPage"/>
              <w:spacing w:after="0"/>
              <w:jc w:val="right"/>
              <w:rPr>
                <w:i/>
                <w:noProof/>
              </w:rPr>
            </w:pPr>
            <w:r w:rsidRPr="005353BE">
              <w:rPr>
                <w:i/>
                <w:noProof/>
                <w:sz w:val="14"/>
              </w:rPr>
              <w:t>CR-Form-v</w:t>
            </w:r>
            <w:r w:rsidR="008863B9" w:rsidRPr="005353BE">
              <w:rPr>
                <w:i/>
                <w:noProof/>
                <w:sz w:val="14"/>
              </w:rPr>
              <w:t>12.0</w:t>
            </w:r>
          </w:p>
        </w:tc>
      </w:tr>
      <w:tr w:rsidR="001E41F3" w:rsidRPr="005353BE" w14:paraId="785E2A4E" w14:textId="77777777" w:rsidTr="00547111">
        <w:tc>
          <w:tcPr>
            <w:tcW w:w="9641" w:type="dxa"/>
            <w:gridSpan w:val="9"/>
            <w:tcBorders>
              <w:left w:val="single" w:sz="4" w:space="0" w:color="auto"/>
              <w:right w:val="single" w:sz="4" w:space="0" w:color="auto"/>
            </w:tcBorders>
          </w:tcPr>
          <w:p w14:paraId="6676D88B" w14:textId="7D49E799" w:rsidR="001E41F3" w:rsidRPr="005353BE" w:rsidRDefault="001E41F3">
            <w:pPr>
              <w:pStyle w:val="CRCoverPage"/>
              <w:spacing w:after="0"/>
              <w:jc w:val="center"/>
              <w:rPr>
                <w:noProof/>
              </w:rPr>
            </w:pPr>
            <w:r w:rsidRPr="005353BE">
              <w:rPr>
                <w:b/>
                <w:noProof/>
                <w:sz w:val="32"/>
              </w:rPr>
              <w:t>CHANGE REQUEST</w:t>
            </w:r>
          </w:p>
        </w:tc>
      </w:tr>
      <w:tr w:rsidR="001E41F3" w:rsidRPr="005353BE" w14:paraId="76CC10AD" w14:textId="77777777" w:rsidTr="00547111">
        <w:tc>
          <w:tcPr>
            <w:tcW w:w="9641" w:type="dxa"/>
            <w:gridSpan w:val="9"/>
            <w:tcBorders>
              <w:left w:val="single" w:sz="4" w:space="0" w:color="auto"/>
              <w:right w:val="single" w:sz="4" w:space="0" w:color="auto"/>
            </w:tcBorders>
          </w:tcPr>
          <w:p w14:paraId="4F89DC0F" w14:textId="77777777" w:rsidR="001E41F3" w:rsidRPr="005353BE" w:rsidRDefault="001E41F3">
            <w:pPr>
              <w:pStyle w:val="CRCoverPage"/>
              <w:spacing w:after="0"/>
              <w:rPr>
                <w:noProof/>
                <w:sz w:val="8"/>
                <w:szCs w:val="8"/>
              </w:rPr>
            </w:pPr>
          </w:p>
        </w:tc>
      </w:tr>
      <w:tr w:rsidR="001E41F3" w:rsidRPr="005353BE" w14:paraId="407D58B8" w14:textId="77777777" w:rsidTr="00547111">
        <w:tc>
          <w:tcPr>
            <w:tcW w:w="142" w:type="dxa"/>
            <w:tcBorders>
              <w:left w:val="single" w:sz="4" w:space="0" w:color="auto"/>
            </w:tcBorders>
          </w:tcPr>
          <w:p w14:paraId="0DA8A5E7" w14:textId="77777777" w:rsidR="001E41F3" w:rsidRPr="005353BE" w:rsidRDefault="001E41F3">
            <w:pPr>
              <w:pStyle w:val="CRCoverPage"/>
              <w:spacing w:after="0"/>
              <w:jc w:val="right"/>
              <w:rPr>
                <w:noProof/>
              </w:rPr>
            </w:pPr>
          </w:p>
        </w:tc>
        <w:tc>
          <w:tcPr>
            <w:tcW w:w="1559" w:type="dxa"/>
            <w:shd w:val="pct30" w:color="FFFF00" w:fill="auto"/>
          </w:tcPr>
          <w:p w14:paraId="19F13582" w14:textId="21159EA7" w:rsidR="001E41F3" w:rsidRPr="005353BE" w:rsidRDefault="001F3DBB" w:rsidP="00EE73FC">
            <w:pPr>
              <w:pStyle w:val="CRCoverPage"/>
              <w:spacing w:after="0"/>
              <w:jc w:val="right"/>
              <w:rPr>
                <w:b/>
                <w:noProof/>
                <w:sz w:val="28"/>
              </w:rPr>
            </w:pPr>
            <w:r w:rsidRPr="005353BE">
              <w:rPr>
                <w:b/>
                <w:noProof/>
                <w:sz w:val="28"/>
              </w:rPr>
              <w:fldChar w:fldCharType="begin"/>
            </w:r>
            <w:r w:rsidRPr="005353BE">
              <w:rPr>
                <w:b/>
                <w:noProof/>
                <w:sz w:val="28"/>
              </w:rPr>
              <w:instrText xml:space="preserve"> DOCPROPERTY  Spec#  \* MERGEFORMAT </w:instrText>
            </w:r>
            <w:r w:rsidRPr="005353BE">
              <w:rPr>
                <w:b/>
                <w:noProof/>
                <w:sz w:val="28"/>
              </w:rPr>
              <w:fldChar w:fldCharType="separate"/>
            </w:r>
            <w:r w:rsidRPr="005353BE">
              <w:rPr>
                <w:b/>
                <w:noProof/>
                <w:sz w:val="28"/>
              </w:rPr>
              <w:t>26.</w:t>
            </w:r>
            <w:r w:rsidR="009A13A6" w:rsidRPr="005353BE">
              <w:rPr>
                <w:b/>
                <w:noProof/>
                <w:sz w:val="28"/>
              </w:rPr>
              <w:t>942</w:t>
            </w:r>
            <w:r w:rsidRPr="005353BE">
              <w:rPr>
                <w:b/>
                <w:noProof/>
                <w:sz w:val="28"/>
              </w:rPr>
              <w:fldChar w:fldCharType="end"/>
            </w:r>
          </w:p>
        </w:tc>
        <w:tc>
          <w:tcPr>
            <w:tcW w:w="709" w:type="dxa"/>
          </w:tcPr>
          <w:p w14:paraId="559E849B" w14:textId="77777777" w:rsidR="001E41F3" w:rsidRPr="005353BE" w:rsidRDefault="001E41F3">
            <w:pPr>
              <w:pStyle w:val="CRCoverPage"/>
              <w:spacing w:after="0"/>
              <w:jc w:val="center"/>
              <w:rPr>
                <w:noProof/>
              </w:rPr>
            </w:pPr>
            <w:r w:rsidRPr="005353BE">
              <w:rPr>
                <w:b/>
                <w:noProof/>
                <w:sz w:val="28"/>
              </w:rPr>
              <w:t>CR</w:t>
            </w:r>
          </w:p>
        </w:tc>
        <w:tc>
          <w:tcPr>
            <w:tcW w:w="1276" w:type="dxa"/>
            <w:shd w:val="pct30" w:color="FFFF00" w:fill="auto"/>
          </w:tcPr>
          <w:p w14:paraId="3D5219FB" w14:textId="4BEF2681" w:rsidR="001E41F3" w:rsidRPr="005353BE" w:rsidRDefault="008E3E93" w:rsidP="00EE73FC">
            <w:pPr>
              <w:pStyle w:val="CRCoverPage"/>
              <w:spacing w:after="0"/>
              <w:rPr>
                <w:noProof/>
              </w:rPr>
            </w:pPr>
            <w:r w:rsidRPr="005353BE">
              <w:rPr>
                <w:b/>
                <w:noProof/>
                <w:sz w:val="28"/>
              </w:rPr>
              <w:fldChar w:fldCharType="begin"/>
            </w:r>
            <w:r w:rsidRPr="005353BE">
              <w:rPr>
                <w:b/>
                <w:noProof/>
                <w:sz w:val="28"/>
              </w:rPr>
              <w:instrText xml:space="preserve"> DOCPROPERTY  Cr#  \* MERGEFORMAT </w:instrText>
            </w:r>
            <w:r w:rsidRPr="005353BE">
              <w:rPr>
                <w:b/>
                <w:noProof/>
                <w:sz w:val="28"/>
              </w:rPr>
              <w:fldChar w:fldCharType="separate"/>
            </w:r>
            <w:r w:rsidR="005B3062" w:rsidRPr="005353BE">
              <w:rPr>
                <w:b/>
                <w:noProof/>
                <w:sz w:val="28"/>
              </w:rPr>
              <w:t>00</w:t>
            </w:r>
            <w:r w:rsidRPr="005353BE">
              <w:rPr>
                <w:b/>
                <w:noProof/>
                <w:sz w:val="28"/>
              </w:rPr>
              <w:fldChar w:fldCharType="end"/>
            </w:r>
            <w:r w:rsidR="00D60B01" w:rsidRPr="005353BE">
              <w:rPr>
                <w:b/>
                <w:noProof/>
                <w:sz w:val="28"/>
              </w:rPr>
              <w:t>1</w:t>
            </w:r>
            <w:r w:rsidR="00751240" w:rsidRPr="005353BE">
              <w:rPr>
                <w:b/>
                <w:noProof/>
                <w:sz w:val="28"/>
              </w:rPr>
              <w:t>3</w:t>
            </w:r>
          </w:p>
        </w:tc>
        <w:tc>
          <w:tcPr>
            <w:tcW w:w="709" w:type="dxa"/>
          </w:tcPr>
          <w:p w14:paraId="11BB8CB3" w14:textId="77777777" w:rsidR="001E41F3" w:rsidRPr="005353BE" w:rsidRDefault="001E41F3" w:rsidP="0051580D">
            <w:pPr>
              <w:pStyle w:val="CRCoverPage"/>
              <w:tabs>
                <w:tab w:val="right" w:pos="625"/>
              </w:tabs>
              <w:spacing w:after="0"/>
              <w:jc w:val="center"/>
              <w:rPr>
                <w:noProof/>
              </w:rPr>
            </w:pPr>
            <w:r w:rsidRPr="005353BE">
              <w:rPr>
                <w:b/>
                <w:bCs/>
                <w:noProof/>
                <w:sz w:val="28"/>
              </w:rPr>
              <w:t>rev</w:t>
            </w:r>
          </w:p>
        </w:tc>
        <w:tc>
          <w:tcPr>
            <w:tcW w:w="992" w:type="dxa"/>
            <w:shd w:val="pct30" w:color="FFFF00" w:fill="auto"/>
          </w:tcPr>
          <w:p w14:paraId="631172B0" w14:textId="24AA8A1A" w:rsidR="001E41F3" w:rsidRPr="005353BE" w:rsidRDefault="00842650" w:rsidP="00E13F3D">
            <w:pPr>
              <w:pStyle w:val="CRCoverPage"/>
              <w:spacing w:after="0"/>
              <w:jc w:val="center"/>
              <w:rPr>
                <w:b/>
                <w:noProof/>
                <w:sz w:val="28"/>
              </w:rPr>
            </w:pPr>
            <w:r w:rsidRPr="005353BE">
              <w:rPr>
                <w:b/>
                <w:noProof/>
                <w:sz w:val="28"/>
              </w:rPr>
              <w:t>0</w:t>
            </w:r>
          </w:p>
        </w:tc>
        <w:tc>
          <w:tcPr>
            <w:tcW w:w="2410" w:type="dxa"/>
          </w:tcPr>
          <w:p w14:paraId="2F69A49A" w14:textId="77777777" w:rsidR="001E41F3" w:rsidRPr="005353BE" w:rsidRDefault="001E41F3" w:rsidP="0051580D">
            <w:pPr>
              <w:pStyle w:val="CRCoverPage"/>
              <w:tabs>
                <w:tab w:val="right" w:pos="1825"/>
              </w:tabs>
              <w:spacing w:after="0"/>
              <w:jc w:val="center"/>
              <w:rPr>
                <w:noProof/>
              </w:rPr>
            </w:pPr>
            <w:r w:rsidRPr="005353BE">
              <w:rPr>
                <w:b/>
                <w:noProof/>
                <w:sz w:val="28"/>
                <w:szCs w:val="28"/>
              </w:rPr>
              <w:t>Current version:</w:t>
            </w:r>
          </w:p>
        </w:tc>
        <w:tc>
          <w:tcPr>
            <w:tcW w:w="1701" w:type="dxa"/>
            <w:shd w:val="pct30" w:color="FFFF00" w:fill="auto"/>
          </w:tcPr>
          <w:p w14:paraId="02DC798C" w14:textId="517BE5AB" w:rsidR="001E41F3" w:rsidRPr="005353BE" w:rsidRDefault="008E3E93">
            <w:pPr>
              <w:pStyle w:val="CRCoverPage"/>
              <w:spacing w:after="0"/>
              <w:jc w:val="center"/>
              <w:rPr>
                <w:noProof/>
                <w:sz w:val="28"/>
              </w:rPr>
            </w:pPr>
            <w:r w:rsidRPr="005353BE">
              <w:rPr>
                <w:b/>
                <w:noProof/>
                <w:sz w:val="28"/>
              </w:rPr>
              <w:fldChar w:fldCharType="begin"/>
            </w:r>
            <w:r w:rsidRPr="005353BE">
              <w:rPr>
                <w:b/>
                <w:noProof/>
                <w:sz w:val="28"/>
              </w:rPr>
              <w:instrText xml:space="preserve"> DOCPROPERTY  Version  \* MERGEFORMAT </w:instrText>
            </w:r>
            <w:r w:rsidRPr="005353BE">
              <w:rPr>
                <w:b/>
                <w:noProof/>
                <w:sz w:val="28"/>
              </w:rPr>
              <w:fldChar w:fldCharType="separate"/>
            </w:r>
            <w:r w:rsidR="009A13A6" w:rsidRPr="005353BE">
              <w:rPr>
                <w:b/>
                <w:noProof/>
                <w:sz w:val="28"/>
              </w:rPr>
              <w:t>19</w:t>
            </w:r>
            <w:r w:rsidR="005B3062" w:rsidRPr="005353BE">
              <w:rPr>
                <w:b/>
                <w:noProof/>
                <w:sz w:val="28"/>
              </w:rPr>
              <w:t>.</w:t>
            </w:r>
            <w:r w:rsidR="009A13A6" w:rsidRPr="005353BE">
              <w:rPr>
                <w:b/>
                <w:noProof/>
                <w:sz w:val="28"/>
              </w:rPr>
              <w:t>0</w:t>
            </w:r>
            <w:r w:rsidR="005B3062" w:rsidRPr="005353BE">
              <w:rPr>
                <w:b/>
                <w:noProof/>
                <w:sz w:val="28"/>
              </w:rPr>
              <w:t>.0</w:t>
            </w:r>
            <w:r w:rsidRPr="005353BE">
              <w:rPr>
                <w:b/>
                <w:noProof/>
                <w:sz w:val="28"/>
              </w:rPr>
              <w:fldChar w:fldCharType="end"/>
            </w:r>
          </w:p>
        </w:tc>
        <w:tc>
          <w:tcPr>
            <w:tcW w:w="143" w:type="dxa"/>
            <w:tcBorders>
              <w:right w:val="single" w:sz="4" w:space="0" w:color="auto"/>
            </w:tcBorders>
          </w:tcPr>
          <w:p w14:paraId="5F2F9BEA" w14:textId="77777777" w:rsidR="001E41F3" w:rsidRPr="005353BE" w:rsidRDefault="001E41F3">
            <w:pPr>
              <w:pStyle w:val="CRCoverPage"/>
              <w:spacing w:after="0"/>
              <w:rPr>
                <w:noProof/>
              </w:rPr>
            </w:pPr>
          </w:p>
        </w:tc>
      </w:tr>
      <w:tr w:rsidR="001E41F3" w:rsidRPr="005353BE" w14:paraId="4E881081" w14:textId="77777777" w:rsidTr="00547111">
        <w:tc>
          <w:tcPr>
            <w:tcW w:w="9641" w:type="dxa"/>
            <w:gridSpan w:val="9"/>
            <w:tcBorders>
              <w:left w:val="single" w:sz="4" w:space="0" w:color="auto"/>
              <w:right w:val="single" w:sz="4" w:space="0" w:color="auto"/>
            </w:tcBorders>
          </w:tcPr>
          <w:p w14:paraId="23C16D3A" w14:textId="77777777" w:rsidR="001E41F3" w:rsidRPr="005353BE" w:rsidRDefault="001E41F3">
            <w:pPr>
              <w:pStyle w:val="CRCoverPage"/>
              <w:spacing w:after="0"/>
              <w:rPr>
                <w:noProof/>
              </w:rPr>
            </w:pPr>
          </w:p>
        </w:tc>
      </w:tr>
      <w:tr w:rsidR="001E41F3" w:rsidRPr="005353BE" w14:paraId="47D5A222" w14:textId="77777777" w:rsidTr="00547111">
        <w:tc>
          <w:tcPr>
            <w:tcW w:w="9641" w:type="dxa"/>
            <w:gridSpan w:val="9"/>
            <w:tcBorders>
              <w:top w:val="single" w:sz="4" w:space="0" w:color="auto"/>
            </w:tcBorders>
          </w:tcPr>
          <w:p w14:paraId="54EDF4D0" w14:textId="59B8960D" w:rsidR="001E41F3" w:rsidRPr="005353BE" w:rsidRDefault="001E41F3">
            <w:pPr>
              <w:pStyle w:val="CRCoverPage"/>
              <w:spacing w:after="0"/>
              <w:jc w:val="center"/>
              <w:rPr>
                <w:rFonts w:cs="Arial"/>
                <w:i/>
                <w:noProof/>
              </w:rPr>
            </w:pPr>
            <w:r w:rsidRPr="005353BE">
              <w:rPr>
                <w:rFonts w:cs="Arial"/>
                <w:i/>
                <w:noProof/>
              </w:rPr>
              <w:t xml:space="preserve">For </w:t>
            </w:r>
            <w:hyperlink r:id="rId12" w:anchor="_blank" w:history="1">
              <w:r w:rsidRPr="005353BE">
                <w:rPr>
                  <w:rStyle w:val="Hyperlink"/>
                  <w:rFonts w:cs="Arial"/>
                  <w:b/>
                  <w:i/>
                  <w:noProof/>
                  <w:color w:val="FF0000"/>
                </w:rPr>
                <w:t>HE</w:t>
              </w:r>
              <w:bookmarkStart w:id="0" w:name="_Hlt497126619"/>
              <w:r w:rsidRPr="005353BE">
                <w:rPr>
                  <w:rStyle w:val="Hyperlink"/>
                  <w:rFonts w:cs="Arial"/>
                  <w:b/>
                  <w:i/>
                  <w:noProof/>
                  <w:color w:val="FF0000"/>
                </w:rPr>
                <w:t>L</w:t>
              </w:r>
              <w:bookmarkEnd w:id="0"/>
              <w:r w:rsidRPr="005353BE">
                <w:rPr>
                  <w:rStyle w:val="Hyperlink"/>
                  <w:rFonts w:cs="Arial"/>
                  <w:b/>
                  <w:i/>
                  <w:noProof/>
                  <w:color w:val="FF0000"/>
                </w:rPr>
                <w:t>P</w:t>
              </w:r>
            </w:hyperlink>
            <w:r w:rsidRPr="005353BE">
              <w:rPr>
                <w:rFonts w:cs="Arial"/>
                <w:b/>
                <w:i/>
                <w:noProof/>
                <w:color w:val="FF0000"/>
              </w:rPr>
              <w:t xml:space="preserve"> </w:t>
            </w:r>
            <w:r w:rsidRPr="005353BE">
              <w:rPr>
                <w:rFonts w:cs="Arial"/>
                <w:i/>
                <w:noProof/>
              </w:rPr>
              <w:t>on using this form</w:t>
            </w:r>
            <w:r w:rsidR="0051580D" w:rsidRPr="005353BE">
              <w:rPr>
                <w:rFonts w:cs="Arial"/>
                <w:i/>
                <w:noProof/>
              </w:rPr>
              <w:t>: c</w:t>
            </w:r>
            <w:r w:rsidR="00F25D98" w:rsidRPr="005353BE">
              <w:rPr>
                <w:rFonts w:cs="Arial"/>
                <w:i/>
                <w:noProof/>
              </w:rPr>
              <w:t xml:space="preserve">omprehensive instructions can be found at </w:t>
            </w:r>
            <w:r w:rsidR="001B7A65" w:rsidRPr="005353BE">
              <w:rPr>
                <w:rFonts w:cs="Arial"/>
                <w:i/>
                <w:noProof/>
              </w:rPr>
              <w:br/>
            </w:r>
            <w:hyperlink r:id="rId13" w:history="1">
              <w:r w:rsidR="00DE34CF" w:rsidRPr="005353BE">
                <w:rPr>
                  <w:rStyle w:val="Hyperlink"/>
                  <w:rFonts w:cs="Arial"/>
                  <w:i/>
                  <w:noProof/>
                </w:rPr>
                <w:t>http://www.3gpp.org/Change-Requests</w:t>
              </w:r>
            </w:hyperlink>
            <w:r w:rsidR="00F25D98" w:rsidRPr="005353BE">
              <w:rPr>
                <w:rFonts w:cs="Arial"/>
                <w:i/>
                <w:noProof/>
              </w:rPr>
              <w:t>.</w:t>
            </w:r>
          </w:p>
        </w:tc>
      </w:tr>
      <w:tr w:rsidR="001E41F3" w:rsidRPr="005353BE" w14:paraId="18D27A5A" w14:textId="77777777" w:rsidTr="00547111">
        <w:tc>
          <w:tcPr>
            <w:tcW w:w="9641" w:type="dxa"/>
            <w:gridSpan w:val="9"/>
          </w:tcPr>
          <w:p w14:paraId="69B9D2A2" w14:textId="77777777" w:rsidR="001E41F3" w:rsidRPr="005353BE" w:rsidRDefault="001E41F3">
            <w:pPr>
              <w:pStyle w:val="CRCoverPage"/>
              <w:spacing w:after="0"/>
              <w:rPr>
                <w:noProof/>
                <w:sz w:val="8"/>
                <w:szCs w:val="8"/>
              </w:rPr>
            </w:pPr>
          </w:p>
        </w:tc>
      </w:tr>
    </w:tbl>
    <w:p w14:paraId="5DAC9EF1" w14:textId="77777777" w:rsidR="001E41F3" w:rsidRPr="005353B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353BE" w14:paraId="205E83DA" w14:textId="77777777" w:rsidTr="00A7671C">
        <w:tc>
          <w:tcPr>
            <w:tcW w:w="2835" w:type="dxa"/>
          </w:tcPr>
          <w:p w14:paraId="425A71FF" w14:textId="77777777" w:rsidR="00F25D98" w:rsidRPr="005353BE" w:rsidRDefault="00F25D98" w:rsidP="001E41F3">
            <w:pPr>
              <w:pStyle w:val="CRCoverPage"/>
              <w:tabs>
                <w:tab w:val="right" w:pos="2751"/>
              </w:tabs>
              <w:spacing w:after="0"/>
              <w:rPr>
                <w:b/>
                <w:i/>
                <w:noProof/>
              </w:rPr>
            </w:pPr>
            <w:r w:rsidRPr="005353BE">
              <w:rPr>
                <w:b/>
                <w:i/>
                <w:noProof/>
              </w:rPr>
              <w:t>Proposed change</w:t>
            </w:r>
            <w:r w:rsidR="00A7671C" w:rsidRPr="005353BE">
              <w:rPr>
                <w:b/>
                <w:i/>
                <w:noProof/>
              </w:rPr>
              <w:t xml:space="preserve"> </w:t>
            </w:r>
            <w:r w:rsidRPr="005353BE">
              <w:rPr>
                <w:b/>
                <w:i/>
                <w:noProof/>
              </w:rPr>
              <w:t>affects:</w:t>
            </w:r>
          </w:p>
        </w:tc>
        <w:tc>
          <w:tcPr>
            <w:tcW w:w="1418" w:type="dxa"/>
          </w:tcPr>
          <w:p w14:paraId="22D41370" w14:textId="77777777" w:rsidR="00F25D98" w:rsidRPr="005353BE" w:rsidRDefault="00F25D98" w:rsidP="001E41F3">
            <w:pPr>
              <w:pStyle w:val="CRCoverPage"/>
              <w:spacing w:after="0"/>
              <w:jc w:val="right"/>
              <w:rPr>
                <w:noProof/>
              </w:rPr>
            </w:pPr>
            <w:r w:rsidRPr="005353B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353B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353BE" w:rsidRDefault="00F25D98" w:rsidP="001E41F3">
            <w:pPr>
              <w:pStyle w:val="CRCoverPage"/>
              <w:spacing w:after="0"/>
              <w:jc w:val="right"/>
              <w:rPr>
                <w:noProof/>
                <w:u w:val="single"/>
              </w:rPr>
            </w:pPr>
            <w:r w:rsidRPr="005353B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5353BE" w:rsidRDefault="001D6231" w:rsidP="001E41F3">
            <w:pPr>
              <w:pStyle w:val="CRCoverPage"/>
              <w:spacing w:after="0"/>
              <w:jc w:val="center"/>
              <w:rPr>
                <w:b/>
                <w:caps/>
                <w:noProof/>
              </w:rPr>
            </w:pPr>
            <w:r w:rsidRPr="005353BE">
              <w:rPr>
                <w:b/>
                <w:caps/>
                <w:noProof/>
              </w:rPr>
              <w:t>X</w:t>
            </w:r>
          </w:p>
        </w:tc>
        <w:tc>
          <w:tcPr>
            <w:tcW w:w="2126" w:type="dxa"/>
          </w:tcPr>
          <w:p w14:paraId="4B6BBA01" w14:textId="77777777" w:rsidR="00F25D98" w:rsidRPr="005353BE" w:rsidRDefault="00F25D98" w:rsidP="001E41F3">
            <w:pPr>
              <w:pStyle w:val="CRCoverPage"/>
              <w:spacing w:after="0"/>
              <w:jc w:val="right"/>
              <w:rPr>
                <w:noProof/>
                <w:u w:val="single"/>
              </w:rPr>
            </w:pPr>
            <w:r w:rsidRPr="005353B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353BE" w:rsidRDefault="00F25D98" w:rsidP="001E41F3">
            <w:pPr>
              <w:pStyle w:val="CRCoverPage"/>
              <w:spacing w:after="0"/>
              <w:jc w:val="center"/>
              <w:rPr>
                <w:b/>
                <w:caps/>
                <w:noProof/>
              </w:rPr>
            </w:pPr>
          </w:p>
        </w:tc>
        <w:tc>
          <w:tcPr>
            <w:tcW w:w="1418" w:type="dxa"/>
            <w:tcBorders>
              <w:left w:val="nil"/>
            </w:tcBorders>
          </w:tcPr>
          <w:p w14:paraId="628F483E" w14:textId="77777777" w:rsidR="00F25D98" w:rsidRPr="005353BE" w:rsidRDefault="00F25D98" w:rsidP="001E41F3">
            <w:pPr>
              <w:pStyle w:val="CRCoverPage"/>
              <w:spacing w:after="0"/>
              <w:jc w:val="right"/>
              <w:rPr>
                <w:noProof/>
              </w:rPr>
            </w:pPr>
            <w:r w:rsidRPr="005353B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353BE" w:rsidRDefault="00477E60" w:rsidP="001E41F3">
            <w:pPr>
              <w:pStyle w:val="CRCoverPage"/>
              <w:spacing w:after="0"/>
              <w:jc w:val="center"/>
              <w:rPr>
                <w:b/>
                <w:bCs/>
                <w:caps/>
                <w:noProof/>
              </w:rPr>
            </w:pPr>
            <w:r w:rsidRPr="005353BE">
              <w:rPr>
                <w:b/>
                <w:bCs/>
                <w:caps/>
                <w:noProof/>
              </w:rPr>
              <w:t>X</w:t>
            </w:r>
          </w:p>
        </w:tc>
      </w:tr>
    </w:tbl>
    <w:p w14:paraId="64F5113E" w14:textId="77777777" w:rsidR="001E41F3" w:rsidRPr="005353B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5353BE" w14:paraId="2015A4B0" w14:textId="77777777" w:rsidTr="00D60B01">
        <w:tc>
          <w:tcPr>
            <w:tcW w:w="9645" w:type="dxa"/>
            <w:gridSpan w:val="11"/>
          </w:tcPr>
          <w:p w14:paraId="28A36991" w14:textId="77777777" w:rsidR="001E41F3" w:rsidRPr="005353BE" w:rsidRDefault="001E41F3">
            <w:pPr>
              <w:pStyle w:val="CRCoverPage"/>
              <w:spacing w:after="0"/>
              <w:rPr>
                <w:noProof/>
                <w:sz w:val="8"/>
                <w:szCs w:val="8"/>
              </w:rPr>
            </w:pPr>
          </w:p>
        </w:tc>
      </w:tr>
      <w:tr w:rsidR="001E41F3" w:rsidRPr="005353BE" w14:paraId="7275E2E2" w14:textId="77777777" w:rsidTr="00D60B01">
        <w:tc>
          <w:tcPr>
            <w:tcW w:w="1845" w:type="dxa"/>
            <w:tcBorders>
              <w:top w:val="single" w:sz="4" w:space="0" w:color="auto"/>
              <w:left w:val="single" w:sz="4" w:space="0" w:color="auto"/>
            </w:tcBorders>
          </w:tcPr>
          <w:p w14:paraId="795BB293" w14:textId="77777777" w:rsidR="001E41F3" w:rsidRPr="005353BE" w:rsidRDefault="001E41F3">
            <w:pPr>
              <w:pStyle w:val="CRCoverPage"/>
              <w:tabs>
                <w:tab w:val="right" w:pos="1759"/>
              </w:tabs>
              <w:spacing w:after="0"/>
              <w:rPr>
                <w:b/>
                <w:i/>
                <w:noProof/>
              </w:rPr>
            </w:pPr>
            <w:r w:rsidRPr="005353BE">
              <w:rPr>
                <w:b/>
                <w:i/>
                <w:noProof/>
              </w:rPr>
              <w:t>Title:</w:t>
            </w:r>
            <w:r w:rsidRPr="005353BE">
              <w:rPr>
                <w:b/>
                <w:i/>
                <w:noProof/>
              </w:rPr>
              <w:tab/>
            </w:r>
          </w:p>
        </w:tc>
        <w:tc>
          <w:tcPr>
            <w:tcW w:w="7800" w:type="dxa"/>
            <w:gridSpan w:val="10"/>
            <w:tcBorders>
              <w:top w:val="single" w:sz="4" w:space="0" w:color="auto"/>
              <w:right w:val="single" w:sz="4" w:space="0" w:color="auto"/>
            </w:tcBorders>
            <w:shd w:val="pct30" w:color="FFFF00" w:fill="auto"/>
          </w:tcPr>
          <w:p w14:paraId="4DDEABE9" w14:textId="2605306E" w:rsidR="001E41F3" w:rsidRPr="005353BE" w:rsidRDefault="0069694F">
            <w:pPr>
              <w:pStyle w:val="CRCoverPage"/>
              <w:spacing w:after="0"/>
              <w:ind w:left="100"/>
              <w:rPr>
                <w:noProof/>
              </w:rPr>
            </w:pPr>
            <w:r w:rsidRPr="005353BE">
              <w:t>[</w:t>
            </w:r>
            <w:r w:rsidRPr="005353BE">
              <w:rPr>
                <w:noProof/>
              </w:rPr>
              <w:t>FS_Energy_Ph2_MED</w:t>
            </w:r>
            <w:r w:rsidRPr="005353BE">
              <w:t xml:space="preserve">] </w:t>
            </w:r>
            <w:r w:rsidR="00D60B01" w:rsidRPr="005353BE">
              <w:t>Solution for KI</w:t>
            </w:r>
            <w:r w:rsidR="00844B92" w:rsidRPr="005353BE">
              <w:t>#</w:t>
            </w:r>
            <w:r w:rsidR="00270984" w:rsidRPr="005353BE">
              <w:t>6</w:t>
            </w:r>
            <w:r w:rsidR="00D60B01" w:rsidRPr="005353BE">
              <w:t xml:space="preserve"> </w:t>
            </w:r>
            <w:r w:rsidR="00F068D6" w:rsidRPr="005353BE">
              <w:t xml:space="preserve">Optimization of media sessions based on UE energy consumption </w:t>
            </w:r>
            <w:fldSimple w:instr="DOCPROPERTY  CrTitle  \* MERGEFORMAT"/>
          </w:p>
        </w:tc>
      </w:tr>
      <w:tr w:rsidR="001E41F3" w:rsidRPr="005353BE" w14:paraId="610ACB24" w14:textId="77777777" w:rsidTr="00D60B01">
        <w:tc>
          <w:tcPr>
            <w:tcW w:w="1845" w:type="dxa"/>
            <w:tcBorders>
              <w:left w:val="single" w:sz="4" w:space="0" w:color="auto"/>
            </w:tcBorders>
          </w:tcPr>
          <w:p w14:paraId="2F8DDEC1" w14:textId="77777777" w:rsidR="001E41F3" w:rsidRPr="005353B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5353BE" w:rsidRDefault="001E41F3">
            <w:pPr>
              <w:pStyle w:val="CRCoverPage"/>
              <w:spacing w:after="0"/>
              <w:rPr>
                <w:noProof/>
                <w:sz w:val="8"/>
                <w:szCs w:val="8"/>
              </w:rPr>
            </w:pPr>
          </w:p>
        </w:tc>
      </w:tr>
      <w:tr w:rsidR="001E41F3" w:rsidRPr="005353BE" w14:paraId="32BF80CA" w14:textId="77777777" w:rsidTr="00D60B01">
        <w:tc>
          <w:tcPr>
            <w:tcW w:w="1845" w:type="dxa"/>
            <w:tcBorders>
              <w:left w:val="single" w:sz="4" w:space="0" w:color="auto"/>
            </w:tcBorders>
          </w:tcPr>
          <w:p w14:paraId="762003E9" w14:textId="77777777" w:rsidR="001E41F3" w:rsidRPr="005353BE" w:rsidRDefault="001E41F3">
            <w:pPr>
              <w:pStyle w:val="CRCoverPage"/>
              <w:tabs>
                <w:tab w:val="right" w:pos="1759"/>
              </w:tabs>
              <w:spacing w:after="0"/>
              <w:rPr>
                <w:b/>
                <w:i/>
                <w:noProof/>
              </w:rPr>
            </w:pPr>
            <w:r w:rsidRPr="005353BE">
              <w:rPr>
                <w:b/>
                <w:i/>
                <w:noProof/>
              </w:rPr>
              <w:t>Source to WG:</w:t>
            </w:r>
          </w:p>
        </w:tc>
        <w:tc>
          <w:tcPr>
            <w:tcW w:w="7800" w:type="dxa"/>
            <w:gridSpan w:val="10"/>
            <w:tcBorders>
              <w:right w:val="single" w:sz="4" w:space="0" w:color="auto"/>
            </w:tcBorders>
            <w:shd w:val="pct30" w:color="FFFF00" w:fill="auto"/>
          </w:tcPr>
          <w:p w14:paraId="4542E7B2" w14:textId="1BA061D3" w:rsidR="001E41F3" w:rsidRPr="005353BE" w:rsidRDefault="00B84D25">
            <w:pPr>
              <w:pStyle w:val="CRCoverPage"/>
              <w:spacing w:after="0"/>
              <w:ind w:left="100"/>
              <w:rPr>
                <w:noProof/>
              </w:rPr>
            </w:pPr>
            <w:r w:rsidRPr="005353BE">
              <w:t>Nokia</w:t>
            </w:r>
          </w:p>
        </w:tc>
      </w:tr>
      <w:tr w:rsidR="001E41F3" w:rsidRPr="005353BE" w14:paraId="1EBA2490" w14:textId="77777777" w:rsidTr="00D60B01">
        <w:tc>
          <w:tcPr>
            <w:tcW w:w="1845" w:type="dxa"/>
            <w:tcBorders>
              <w:left w:val="single" w:sz="4" w:space="0" w:color="auto"/>
            </w:tcBorders>
          </w:tcPr>
          <w:p w14:paraId="77BC9926" w14:textId="77777777" w:rsidR="001E41F3" w:rsidRPr="005353BE" w:rsidRDefault="001E41F3">
            <w:pPr>
              <w:pStyle w:val="CRCoverPage"/>
              <w:tabs>
                <w:tab w:val="right" w:pos="1759"/>
              </w:tabs>
              <w:spacing w:after="0"/>
              <w:rPr>
                <w:b/>
                <w:i/>
                <w:noProof/>
              </w:rPr>
            </w:pPr>
            <w:r w:rsidRPr="005353BE">
              <w:rPr>
                <w:b/>
                <w:i/>
                <w:noProof/>
              </w:rPr>
              <w:t>Source to TSG:</w:t>
            </w:r>
          </w:p>
        </w:tc>
        <w:tc>
          <w:tcPr>
            <w:tcW w:w="7800" w:type="dxa"/>
            <w:gridSpan w:val="10"/>
            <w:tcBorders>
              <w:right w:val="single" w:sz="4" w:space="0" w:color="auto"/>
            </w:tcBorders>
            <w:shd w:val="pct30" w:color="FFFF00" w:fill="auto"/>
          </w:tcPr>
          <w:p w14:paraId="194C49DB" w14:textId="5A360A9D" w:rsidR="001E41F3" w:rsidRPr="005353BE" w:rsidRDefault="008E3E93" w:rsidP="00547111">
            <w:pPr>
              <w:pStyle w:val="CRCoverPage"/>
              <w:spacing w:after="0"/>
              <w:ind w:left="100"/>
              <w:rPr>
                <w:noProof/>
              </w:rPr>
            </w:pPr>
            <w:r w:rsidRPr="005353BE">
              <w:rPr>
                <w:noProof/>
              </w:rPr>
              <w:fldChar w:fldCharType="begin"/>
            </w:r>
            <w:r w:rsidRPr="005353BE">
              <w:rPr>
                <w:noProof/>
              </w:rPr>
              <w:instrText xml:space="preserve"> DOCPROPERTY  SourceIfTsg  \* MERGEFORMAT </w:instrText>
            </w:r>
            <w:r w:rsidRPr="005353BE">
              <w:rPr>
                <w:noProof/>
              </w:rPr>
              <w:fldChar w:fldCharType="separate"/>
            </w:r>
            <w:r w:rsidR="005B3062" w:rsidRPr="005353BE">
              <w:rPr>
                <w:noProof/>
              </w:rPr>
              <w:t>S4</w:t>
            </w:r>
            <w:r w:rsidRPr="005353BE">
              <w:rPr>
                <w:noProof/>
              </w:rPr>
              <w:fldChar w:fldCharType="end"/>
            </w:r>
          </w:p>
        </w:tc>
      </w:tr>
      <w:tr w:rsidR="001E41F3" w:rsidRPr="005353BE" w14:paraId="08985D8F" w14:textId="77777777" w:rsidTr="00D60B01">
        <w:tc>
          <w:tcPr>
            <w:tcW w:w="1845" w:type="dxa"/>
            <w:tcBorders>
              <w:left w:val="single" w:sz="4" w:space="0" w:color="auto"/>
            </w:tcBorders>
          </w:tcPr>
          <w:p w14:paraId="66195F28" w14:textId="77777777" w:rsidR="001E41F3" w:rsidRPr="005353B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5353BE" w:rsidRDefault="001E41F3">
            <w:pPr>
              <w:pStyle w:val="CRCoverPage"/>
              <w:spacing w:after="0"/>
              <w:rPr>
                <w:noProof/>
                <w:sz w:val="8"/>
                <w:szCs w:val="8"/>
              </w:rPr>
            </w:pPr>
          </w:p>
        </w:tc>
      </w:tr>
      <w:tr w:rsidR="001E41F3" w:rsidRPr="005353BE" w14:paraId="41CAD92E" w14:textId="77777777" w:rsidTr="00D60B01">
        <w:tc>
          <w:tcPr>
            <w:tcW w:w="1845" w:type="dxa"/>
            <w:tcBorders>
              <w:left w:val="single" w:sz="4" w:space="0" w:color="auto"/>
            </w:tcBorders>
          </w:tcPr>
          <w:p w14:paraId="5849EFD2" w14:textId="77777777" w:rsidR="001E41F3" w:rsidRPr="005353BE" w:rsidRDefault="001E41F3">
            <w:pPr>
              <w:pStyle w:val="CRCoverPage"/>
              <w:tabs>
                <w:tab w:val="right" w:pos="1759"/>
              </w:tabs>
              <w:spacing w:after="0"/>
              <w:rPr>
                <w:b/>
                <w:i/>
                <w:noProof/>
              </w:rPr>
            </w:pPr>
            <w:r w:rsidRPr="005353BE">
              <w:rPr>
                <w:b/>
                <w:i/>
                <w:noProof/>
              </w:rPr>
              <w:t>Work item code</w:t>
            </w:r>
            <w:r w:rsidR="0051580D" w:rsidRPr="005353BE">
              <w:rPr>
                <w:b/>
                <w:i/>
                <w:noProof/>
              </w:rPr>
              <w:t>:</w:t>
            </w:r>
          </w:p>
        </w:tc>
        <w:tc>
          <w:tcPr>
            <w:tcW w:w="3687" w:type="dxa"/>
            <w:gridSpan w:val="5"/>
            <w:shd w:val="pct30" w:color="FFFF00" w:fill="auto"/>
          </w:tcPr>
          <w:p w14:paraId="27821FF6" w14:textId="095E45C7" w:rsidR="001E41F3" w:rsidRPr="005353BE" w:rsidRDefault="001C09C5">
            <w:pPr>
              <w:pStyle w:val="CRCoverPage"/>
              <w:spacing w:after="0"/>
              <w:ind w:left="100"/>
              <w:rPr>
                <w:noProof/>
              </w:rPr>
            </w:pPr>
            <w:r w:rsidRPr="005353BE">
              <w:rPr>
                <w:noProof/>
              </w:rPr>
              <w:t>FS_Energy_Ph2_MED</w:t>
            </w:r>
          </w:p>
        </w:tc>
        <w:tc>
          <w:tcPr>
            <w:tcW w:w="567" w:type="dxa"/>
            <w:tcBorders>
              <w:left w:val="nil"/>
            </w:tcBorders>
          </w:tcPr>
          <w:p w14:paraId="4610DD95" w14:textId="77777777" w:rsidR="001E41F3" w:rsidRPr="005353BE" w:rsidRDefault="001E41F3">
            <w:pPr>
              <w:pStyle w:val="CRCoverPage"/>
              <w:spacing w:after="0"/>
              <w:ind w:right="100"/>
              <w:rPr>
                <w:noProof/>
              </w:rPr>
            </w:pPr>
          </w:p>
        </w:tc>
        <w:tc>
          <w:tcPr>
            <w:tcW w:w="1418" w:type="dxa"/>
            <w:gridSpan w:val="3"/>
            <w:tcBorders>
              <w:left w:val="nil"/>
            </w:tcBorders>
          </w:tcPr>
          <w:p w14:paraId="10118655" w14:textId="77777777" w:rsidR="001E41F3" w:rsidRPr="005353BE" w:rsidRDefault="001E41F3">
            <w:pPr>
              <w:pStyle w:val="CRCoverPage"/>
              <w:spacing w:after="0"/>
              <w:jc w:val="right"/>
              <w:rPr>
                <w:noProof/>
              </w:rPr>
            </w:pPr>
            <w:r w:rsidRPr="005353BE">
              <w:rPr>
                <w:b/>
                <w:i/>
                <w:noProof/>
              </w:rPr>
              <w:t>Date:</w:t>
            </w:r>
          </w:p>
        </w:tc>
        <w:tc>
          <w:tcPr>
            <w:tcW w:w="2128" w:type="dxa"/>
            <w:tcBorders>
              <w:right w:val="single" w:sz="4" w:space="0" w:color="auto"/>
            </w:tcBorders>
            <w:shd w:val="pct30" w:color="FFFF00" w:fill="auto"/>
          </w:tcPr>
          <w:p w14:paraId="0B5B1F42" w14:textId="6084F6D8" w:rsidR="001E41F3" w:rsidRPr="005353BE" w:rsidRDefault="001404FA">
            <w:pPr>
              <w:pStyle w:val="CRCoverPage"/>
              <w:spacing w:after="0"/>
              <w:ind w:left="100"/>
              <w:rPr>
                <w:noProof/>
              </w:rPr>
            </w:pPr>
            <w:r w:rsidRPr="005353BE">
              <w:rPr>
                <w:noProof/>
              </w:rPr>
              <w:t>2025-</w:t>
            </w:r>
            <w:r w:rsidR="007E3D39" w:rsidRPr="005353BE">
              <w:rPr>
                <w:noProof/>
              </w:rPr>
              <w:t>1</w:t>
            </w:r>
            <w:r w:rsidR="00B84D25" w:rsidRPr="005353BE">
              <w:rPr>
                <w:noProof/>
              </w:rPr>
              <w:t>1</w:t>
            </w:r>
            <w:r w:rsidRPr="005353BE">
              <w:rPr>
                <w:noProof/>
              </w:rPr>
              <w:t>-</w:t>
            </w:r>
            <w:r w:rsidR="00611A2E" w:rsidRPr="005353BE">
              <w:rPr>
                <w:noProof/>
              </w:rPr>
              <w:t>10</w:t>
            </w:r>
            <w:r w:rsidR="008E3E93" w:rsidRPr="005353BE">
              <w:rPr>
                <w:noProof/>
                <w:highlight w:val="yellow"/>
              </w:rPr>
              <w:fldChar w:fldCharType="begin"/>
            </w:r>
            <w:r w:rsidR="008E3E93" w:rsidRPr="005353BE">
              <w:rPr>
                <w:noProof/>
                <w:highlight w:val="yellow"/>
              </w:rPr>
              <w:instrText xml:space="preserve"> DOCPROPERTY  ResDate  \* MERGEFORMAT </w:instrText>
            </w:r>
            <w:r w:rsidR="008E3E93" w:rsidRPr="005353BE">
              <w:rPr>
                <w:noProof/>
                <w:highlight w:val="yellow"/>
              </w:rPr>
              <w:fldChar w:fldCharType="separate"/>
            </w:r>
            <w:r w:rsidR="008E3E93" w:rsidRPr="005353BE">
              <w:rPr>
                <w:noProof/>
                <w:highlight w:val="yellow"/>
              </w:rPr>
              <w:fldChar w:fldCharType="end"/>
            </w:r>
          </w:p>
        </w:tc>
      </w:tr>
      <w:tr w:rsidR="001E41F3" w:rsidRPr="005353BE" w14:paraId="2C03DB06" w14:textId="77777777" w:rsidTr="00D60B01">
        <w:tc>
          <w:tcPr>
            <w:tcW w:w="1845" w:type="dxa"/>
            <w:tcBorders>
              <w:left w:val="single" w:sz="4" w:space="0" w:color="auto"/>
            </w:tcBorders>
          </w:tcPr>
          <w:p w14:paraId="1DFA8803" w14:textId="77777777" w:rsidR="001E41F3" w:rsidRPr="005353BE" w:rsidRDefault="001E41F3">
            <w:pPr>
              <w:pStyle w:val="CRCoverPage"/>
              <w:spacing w:after="0"/>
              <w:rPr>
                <w:b/>
                <w:i/>
                <w:noProof/>
                <w:sz w:val="8"/>
                <w:szCs w:val="8"/>
              </w:rPr>
            </w:pPr>
          </w:p>
        </w:tc>
        <w:tc>
          <w:tcPr>
            <w:tcW w:w="1986" w:type="dxa"/>
            <w:gridSpan w:val="4"/>
          </w:tcPr>
          <w:p w14:paraId="2F40ADD0" w14:textId="77777777" w:rsidR="001E41F3" w:rsidRPr="005353BE" w:rsidRDefault="001E41F3">
            <w:pPr>
              <w:pStyle w:val="CRCoverPage"/>
              <w:spacing w:after="0"/>
              <w:rPr>
                <w:noProof/>
                <w:sz w:val="8"/>
                <w:szCs w:val="8"/>
              </w:rPr>
            </w:pPr>
          </w:p>
        </w:tc>
        <w:tc>
          <w:tcPr>
            <w:tcW w:w="2268" w:type="dxa"/>
            <w:gridSpan w:val="2"/>
          </w:tcPr>
          <w:p w14:paraId="5F58CC6B" w14:textId="77777777" w:rsidR="001E41F3" w:rsidRPr="005353BE" w:rsidRDefault="001E41F3">
            <w:pPr>
              <w:pStyle w:val="CRCoverPage"/>
              <w:spacing w:after="0"/>
              <w:rPr>
                <w:noProof/>
                <w:sz w:val="8"/>
                <w:szCs w:val="8"/>
              </w:rPr>
            </w:pPr>
          </w:p>
        </w:tc>
        <w:tc>
          <w:tcPr>
            <w:tcW w:w="1418" w:type="dxa"/>
            <w:gridSpan w:val="3"/>
          </w:tcPr>
          <w:p w14:paraId="6CA70620" w14:textId="77777777" w:rsidR="001E41F3" w:rsidRPr="005353B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5353BE" w:rsidRDefault="001E41F3">
            <w:pPr>
              <w:pStyle w:val="CRCoverPage"/>
              <w:spacing w:after="0"/>
              <w:rPr>
                <w:noProof/>
                <w:sz w:val="8"/>
                <w:szCs w:val="8"/>
              </w:rPr>
            </w:pPr>
          </w:p>
        </w:tc>
      </w:tr>
      <w:tr w:rsidR="001E41F3" w:rsidRPr="005353BE" w14:paraId="284502F9" w14:textId="77777777" w:rsidTr="00D60B01">
        <w:trPr>
          <w:cantSplit/>
        </w:trPr>
        <w:tc>
          <w:tcPr>
            <w:tcW w:w="1845" w:type="dxa"/>
            <w:tcBorders>
              <w:left w:val="single" w:sz="4" w:space="0" w:color="auto"/>
            </w:tcBorders>
          </w:tcPr>
          <w:p w14:paraId="2AF6491A" w14:textId="77777777" w:rsidR="001E41F3" w:rsidRPr="005353BE" w:rsidRDefault="001E41F3">
            <w:pPr>
              <w:pStyle w:val="CRCoverPage"/>
              <w:tabs>
                <w:tab w:val="right" w:pos="1759"/>
              </w:tabs>
              <w:spacing w:after="0"/>
              <w:rPr>
                <w:b/>
                <w:i/>
                <w:noProof/>
              </w:rPr>
            </w:pPr>
            <w:r w:rsidRPr="005353BE">
              <w:rPr>
                <w:b/>
                <w:i/>
                <w:noProof/>
              </w:rPr>
              <w:t>Category:</w:t>
            </w:r>
          </w:p>
        </w:tc>
        <w:tc>
          <w:tcPr>
            <w:tcW w:w="851" w:type="dxa"/>
            <w:shd w:val="pct30" w:color="FFFF00" w:fill="auto"/>
          </w:tcPr>
          <w:p w14:paraId="455F2EB4" w14:textId="3BA99B84" w:rsidR="001E41F3" w:rsidRPr="005353BE" w:rsidRDefault="008E3E93" w:rsidP="00D24991">
            <w:pPr>
              <w:pStyle w:val="CRCoverPage"/>
              <w:spacing w:after="0"/>
              <w:ind w:left="100" w:right="-609"/>
              <w:rPr>
                <w:b/>
                <w:noProof/>
              </w:rPr>
            </w:pPr>
            <w:r w:rsidRPr="005353BE">
              <w:rPr>
                <w:b/>
                <w:noProof/>
              </w:rPr>
              <w:fldChar w:fldCharType="begin"/>
            </w:r>
            <w:r w:rsidRPr="005353BE">
              <w:rPr>
                <w:b/>
                <w:noProof/>
              </w:rPr>
              <w:instrText xml:space="preserve"> DOCPROPERTY  Cat  \* MERGEFORMAT </w:instrText>
            </w:r>
            <w:r w:rsidRPr="005353BE">
              <w:rPr>
                <w:b/>
                <w:noProof/>
              </w:rPr>
              <w:fldChar w:fldCharType="separate"/>
            </w:r>
            <w:r w:rsidR="005B3062" w:rsidRPr="005353BE">
              <w:rPr>
                <w:b/>
                <w:noProof/>
              </w:rPr>
              <w:t>B</w:t>
            </w:r>
            <w:r w:rsidRPr="005353BE">
              <w:rPr>
                <w:b/>
                <w:noProof/>
              </w:rPr>
              <w:fldChar w:fldCharType="end"/>
            </w:r>
          </w:p>
        </w:tc>
        <w:tc>
          <w:tcPr>
            <w:tcW w:w="3403" w:type="dxa"/>
            <w:gridSpan w:val="5"/>
            <w:tcBorders>
              <w:left w:val="nil"/>
            </w:tcBorders>
          </w:tcPr>
          <w:p w14:paraId="6F8F9B6F" w14:textId="77777777" w:rsidR="001E41F3" w:rsidRPr="005353BE" w:rsidRDefault="001E41F3">
            <w:pPr>
              <w:pStyle w:val="CRCoverPage"/>
              <w:spacing w:after="0"/>
              <w:rPr>
                <w:noProof/>
              </w:rPr>
            </w:pPr>
          </w:p>
        </w:tc>
        <w:tc>
          <w:tcPr>
            <w:tcW w:w="1418" w:type="dxa"/>
            <w:gridSpan w:val="3"/>
            <w:tcBorders>
              <w:left w:val="nil"/>
            </w:tcBorders>
          </w:tcPr>
          <w:p w14:paraId="734AEEAD" w14:textId="77777777" w:rsidR="001E41F3" w:rsidRPr="005353BE" w:rsidRDefault="001E41F3">
            <w:pPr>
              <w:pStyle w:val="CRCoverPage"/>
              <w:spacing w:after="0"/>
              <w:jc w:val="right"/>
              <w:rPr>
                <w:b/>
                <w:i/>
                <w:noProof/>
              </w:rPr>
            </w:pPr>
            <w:r w:rsidRPr="005353BE">
              <w:rPr>
                <w:b/>
                <w:i/>
                <w:noProof/>
              </w:rPr>
              <w:t>Release:</w:t>
            </w:r>
          </w:p>
        </w:tc>
        <w:tc>
          <w:tcPr>
            <w:tcW w:w="2128" w:type="dxa"/>
            <w:tcBorders>
              <w:right w:val="single" w:sz="4" w:space="0" w:color="auto"/>
            </w:tcBorders>
            <w:shd w:val="pct30" w:color="FFFF00" w:fill="auto"/>
          </w:tcPr>
          <w:p w14:paraId="1CB35EB5" w14:textId="61ECAF56" w:rsidR="001E41F3" w:rsidRPr="005353BE" w:rsidRDefault="008E3E93">
            <w:pPr>
              <w:pStyle w:val="CRCoverPage"/>
              <w:spacing w:after="0"/>
              <w:ind w:left="100"/>
              <w:rPr>
                <w:noProof/>
              </w:rPr>
            </w:pPr>
            <w:r w:rsidRPr="005353BE">
              <w:rPr>
                <w:noProof/>
              </w:rPr>
              <w:fldChar w:fldCharType="begin"/>
            </w:r>
            <w:r w:rsidRPr="005353BE">
              <w:rPr>
                <w:noProof/>
              </w:rPr>
              <w:instrText xml:space="preserve"> DOCPROPERTY  Release  \* MERGEFORMAT </w:instrText>
            </w:r>
            <w:r w:rsidRPr="005353BE">
              <w:rPr>
                <w:noProof/>
              </w:rPr>
              <w:fldChar w:fldCharType="separate"/>
            </w:r>
            <w:r w:rsidR="005B3062" w:rsidRPr="005353BE">
              <w:rPr>
                <w:noProof/>
              </w:rPr>
              <w:t>Rel-</w:t>
            </w:r>
            <w:r w:rsidRPr="005353BE">
              <w:rPr>
                <w:noProof/>
              </w:rPr>
              <w:fldChar w:fldCharType="end"/>
            </w:r>
            <w:r w:rsidR="00DE19AF" w:rsidRPr="005353BE">
              <w:rPr>
                <w:noProof/>
              </w:rPr>
              <w:t>20</w:t>
            </w:r>
          </w:p>
        </w:tc>
      </w:tr>
      <w:tr w:rsidR="007E2E40" w:rsidRPr="005353BE" w14:paraId="2D36AFDB" w14:textId="77777777" w:rsidTr="00D60B01">
        <w:tc>
          <w:tcPr>
            <w:tcW w:w="1845" w:type="dxa"/>
            <w:tcBorders>
              <w:left w:val="single" w:sz="4" w:space="0" w:color="auto"/>
              <w:bottom w:val="single" w:sz="4" w:space="0" w:color="auto"/>
            </w:tcBorders>
          </w:tcPr>
          <w:p w14:paraId="16A8808E" w14:textId="77777777" w:rsidR="007E2E40" w:rsidRPr="005353BE"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5353BE" w:rsidRDefault="007E2E40" w:rsidP="00EA07A3">
            <w:pPr>
              <w:pStyle w:val="CRCoverPage"/>
              <w:spacing w:after="0"/>
              <w:ind w:left="383" w:hanging="383"/>
              <w:rPr>
                <w:i/>
                <w:noProof/>
                <w:sz w:val="18"/>
              </w:rPr>
            </w:pPr>
            <w:r w:rsidRPr="005353BE">
              <w:rPr>
                <w:i/>
                <w:noProof/>
                <w:sz w:val="18"/>
              </w:rPr>
              <w:t xml:space="preserve">Use </w:t>
            </w:r>
            <w:r w:rsidRPr="005353BE">
              <w:rPr>
                <w:i/>
                <w:noProof/>
                <w:sz w:val="18"/>
                <w:u w:val="single"/>
              </w:rPr>
              <w:t>one</w:t>
            </w:r>
            <w:r w:rsidRPr="005353BE">
              <w:rPr>
                <w:i/>
                <w:noProof/>
                <w:sz w:val="18"/>
              </w:rPr>
              <w:t xml:space="preserve"> of the following categories:</w:t>
            </w:r>
            <w:r w:rsidRPr="005353BE">
              <w:rPr>
                <w:b/>
                <w:i/>
                <w:noProof/>
                <w:sz w:val="18"/>
              </w:rPr>
              <w:br/>
              <w:t>F</w:t>
            </w:r>
            <w:r w:rsidRPr="005353BE">
              <w:rPr>
                <w:i/>
                <w:noProof/>
                <w:sz w:val="18"/>
              </w:rPr>
              <w:t xml:space="preserve">  (correction)</w:t>
            </w:r>
            <w:r w:rsidRPr="005353BE">
              <w:rPr>
                <w:i/>
                <w:noProof/>
                <w:sz w:val="18"/>
              </w:rPr>
              <w:br/>
            </w:r>
            <w:r w:rsidRPr="005353BE">
              <w:rPr>
                <w:b/>
                <w:i/>
                <w:noProof/>
                <w:sz w:val="18"/>
              </w:rPr>
              <w:t>A</w:t>
            </w:r>
            <w:r w:rsidRPr="005353BE">
              <w:rPr>
                <w:i/>
                <w:noProof/>
                <w:sz w:val="18"/>
              </w:rPr>
              <w:t xml:space="preserve">  (mirror corresponding to a change in an earlier </w:t>
            </w:r>
            <w:r w:rsidRPr="005353BE">
              <w:rPr>
                <w:i/>
                <w:noProof/>
                <w:sz w:val="18"/>
              </w:rPr>
              <w:tab/>
            </w:r>
            <w:r w:rsidRPr="005353BE">
              <w:rPr>
                <w:i/>
                <w:noProof/>
                <w:sz w:val="18"/>
              </w:rPr>
              <w:tab/>
            </w:r>
            <w:r w:rsidRPr="005353BE">
              <w:rPr>
                <w:i/>
                <w:noProof/>
                <w:sz w:val="18"/>
              </w:rPr>
              <w:tab/>
            </w:r>
            <w:r w:rsidRPr="005353BE">
              <w:rPr>
                <w:i/>
                <w:noProof/>
                <w:sz w:val="18"/>
              </w:rPr>
              <w:tab/>
            </w:r>
            <w:r w:rsidRPr="005353BE">
              <w:rPr>
                <w:i/>
                <w:noProof/>
                <w:sz w:val="18"/>
              </w:rPr>
              <w:tab/>
            </w:r>
            <w:r w:rsidRPr="005353BE">
              <w:rPr>
                <w:i/>
                <w:noProof/>
                <w:sz w:val="18"/>
              </w:rPr>
              <w:tab/>
            </w:r>
            <w:r w:rsidRPr="005353BE">
              <w:rPr>
                <w:i/>
                <w:noProof/>
                <w:sz w:val="18"/>
              </w:rPr>
              <w:tab/>
            </w:r>
            <w:r w:rsidRPr="005353BE">
              <w:rPr>
                <w:i/>
                <w:noProof/>
                <w:sz w:val="18"/>
              </w:rPr>
              <w:tab/>
            </w:r>
            <w:r w:rsidRPr="005353BE">
              <w:rPr>
                <w:i/>
                <w:noProof/>
                <w:sz w:val="18"/>
              </w:rPr>
              <w:tab/>
            </w:r>
            <w:r w:rsidRPr="005353BE">
              <w:rPr>
                <w:i/>
                <w:noProof/>
                <w:sz w:val="18"/>
              </w:rPr>
              <w:tab/>
            </w:r>
            <w:r w:rsidRPr="005353BE">
              <w:rPr>
                <w:i/>
                <w:noProof/>
                <w:sz w:val="18"/>
              </w:rPr>
              <w:tab/>
            </w:r>
            <w:r w:rsidRPr="005353BE">
              <w:rPr>
                <w:i/>
                <w:noProof/>
                <w:sz w:val="18"/>
              </w:rPr>
              <w:tab/>
            </w:r>
            <w:r w:rsidRPr="005353BE">
              <w:rPr>
                <w:i/>
                <w:noProof/>
                <w:sz w:val="18"/>
              </w:rPr>
              <w:tab/>
              <w:t>release)</w:t>
            </w:r>
            <w:r w:rsidRPr="005353BE">
              <w:rPr>
                <w:i/>
                <w:noProof/>
                <w:sz w:val="18"/>
              </w:rPr>
              <w:br/>
            </w:r>
            <w:r w:rsidRPr="005353BE">
              <w:rPr>
                <w:b/>
                <w:i/>
                <w:noProof/>
                <w:sz w:val="18"/>
              </w:rPr>
              <w:t>B</w:t>
            </w:r>
            <w:r w:rsidRPr="005353BE">
              <w:rPr>
                <w:i/>
                <w:noProof/>
                <w:sz w:val="18"/>
              </w:rPr>
              <w:t xml:space="preserve">  (addition of feature), </w:t>
            </w:r>
            <w:r w:rsidRPr="005353BE">
              <w:rPr>
                <w:i/>
                <w:noProof/>
                <w:sz w:val="18"/>
              </w:rPr>
              <w:br/>
            </w:r>
            <w:r w:rsidRPr="005353BE">
              <w:rPr>
                <w:b/>
                <w:i/>
                <w:noProof/>
                <w:sz w:val="18"/>
              </w:rPr>
              <w:t>C</w:t>
            </w:r>
            <w:r w:rsidRPr="005353BE">
              <w:rPr>
                <w:i/>
                <w:noProof/>
                <w:sz w:val="18"/>
              </w:rPr>
              <w:t xml:space="preserve">  (functional modification of feature)</w:t>
            </w:r>
            <w:r w:rsidRPr="005353BE">
              <w:rPr>
                <w:i/>
                <w:noProof/>
                <w:sz w:val="18"/>
              </w:rPr>
              <w:br/>
            </w:r>
            <w:r w:rsidRPr="005353BE">
              <w:rPr>
                <w:b/>
                <w:i/>
                <w:noProof/>
                <w:sz w:val="18"/>
              </w:rPr>
              <w:t>D</w:t>
            </w:r>
            <w:r w:rsidRPr="005353BE">
              <w:rPr>
                <w:i/>
                <w:noProof/>
                <w:sz w:val="18"/>
              </w:rPr>
              <w:t xml:space="preserve">  (editorial modification)</w:t>
            </w:r>
          </w:p>
          <w:p w14:paraId="3167B2A4" w14:textId="2376F523" w:rsidR="007E2E40" w:rsidRPr="005353BE" w:rsidRDefault="007E2E40" w:rsidP="00EA07A3">
            <w:pPr>
              <w:pStyle w:val="CRCoverPage"/>
              <w:rPr>
                <w:noProof/>
              </w:rPr>
            </w:pPr>
            <w:r w:rsidRPr="005353BE">
              <w:rPr>
                <w:noProof/>
                <w:sz w:val="18"/>
              </w:rPr>
              <w:t>Detailed explanations of the above categories can</w:t>
            </w:r>
            <w:r w:rsidRPr="005353BE">
              <w:rPr>
                <w:noProof/>
                <w:sz w:val="18"/>
              </w:rPr>
              <w:br/>
              <w:t xml:space="preserve">be found in 3GPP </w:t>
            </w:r>
            <w:hyperlink r:id="rId14" w:history="1">
              <w:r w:rsidRPr="005353BE">
                <w:rPr>
                  <w:rStyle w:val="Hyperlink"/>
                  <w:noProof/>
                  <w:sz w:val="18"/>
                </w:rPr>
                <w:t>TR 21.900</w:t>
              </w:r>
            </w:hyperlink>
            <w:r w:rsidRPr="005353BE">
              <w:rPr>
                <w:noProof/>
                <w:sz w:val="18"/>
              </w:rPr>
              <w:t>.</w:t>
            </w:r>
          </w:p>
        </w:tc>
        <w:tc>
          <w:tcPr>
            <w:tcW w:w="3122" w:type="dxa"/>
            <w:gridSpan w:val="2"/>
            <w:tcBorders>
              <w:bottom w:val="single" w:sz="4" w:space="0" w:color="auto"/>
              <w:right w:val="single" w:sz="4" w:space="0" w:color="auto"/>
            </w:tcBorders>
          </w:tcPr>
          <w:p w14:paraId="723D1AB6" w14:textId="77777777" w:rsidR="007E2E40" w:rsidRPr="005353BE" w:rsidRDefault="007E2E40" w:rsidP="00EA07A3">
            <w:pPr>
              <w:pStyle w:val="CRCoverPage"/>
              <w:tabs>
                <w:tab w:val="left" w:pos="950"/>
              </w:tabs>
              <w:spacing w:after="0"/>
              <w:ind w:left="241" w:hanging="241"/>
              <w:rPr>
                <w:i/>
                <w:noProof/>
                <w:sz w:val="18"/>
              </w:rPr>
            </w:pPr>
            <w:r w:rsidRPr="005353BE">
              <w:rPr>
                <w:i/>
                <w:noProof/>
                <w:sz w:val="18"/>
              </w:rPr>
              <w:t xml:space="preserve">Use </w:t>
            </w:r>
            <w:r w:rsidRPr="005353BE">
              <w:rPr>
                <w:i/>
                <w:noProof/>
                <w:sz w:val="18"/>
                <w:u w:val="single"/>
              </w:rPr>
              <w:t>one</w:t>
            </w:r>
            <w:r w:rsidRPr="005353BE">
              <w:rPr>
                <w:i/>
                <w:noProof/>
                <w:sz w:val="18"/>
              </w:rPr>
              <w:t xml:space="preserve"> of the following releases:</w:t>
            </w:r>
            <w:r w:rsidRPr="005353BE">
              <w:rPr>
                <w:i/>
                <w:noProof/>
                <w:sz w:val="18"/>
              </w:rPr>
              <w:br/>
              <w:t>Rel-8</w:t>
            </w:r>
            <w:r w:rsidRPr="005353BE">
              <w:rPr>
                <w:i/>
                <w:noProof/>
                <w:sz w:val="18"/>
              </w:rPr>
              <w:tab/>
              <w:t>(Release 8)</w:t>
            </w:r>
            <w:r w:rsidRPr="005353BE">
              <w:rPr>
                <w:i/>
                <w:noProof/>
                <w:sz w:val="18"/>
              </w:rPr>
              <w:br/>
              <w:t>Rel-9</w:t>
            </w:r>
            <w:r w:rsidRPr="005353BE">
              <w:rPr>
                <w:i/>
                <w:noProof/>
                <w:sz w:val="18"/>
              </w:rPr>
              <w:tab/>
              <w:t>(Release 9)</w:t>
            </w:r>
            <w:r w:rsidRPr="005353BE">
              <w:rPr>
                <w:i/>
                <w:noProof/>
                <w:sz w:val="18"/>
              </w:rPr>
              <w:br/>
              <w:t>Rel-10</w:t>
            </w:r>
            <w:r w:rsidRPr="005353BE">
              <w:rPr>
                <w:i/>
                <w:noProof/>
                <w:sz w:val="18"/>
              </w:rPr>
              <w:tab/>
              <w:t>(Release 10)</w:t>
            </w:r>
            <w:r w:rsidRPr="005353BE">
              <w:rPr>
                <w:i/>
                <w:noProof/>
                <w:sz w:val="18"/>
              </w:rPr>
              <w:br/>
              <w:t>Rel-11</w:t>
            </w:r>
            <w:r w:rsidRPr="005353BE">
              <w:rPr>
                <w:i/>
                <w:noProof/>
                <w:sz w:val="18"/>
              </w:rPr>
              <w:tab/>
              <w:t>(Release 11)</w:t>
            </w:r>
            <w:r w:rsidRPr="005353BE">
              <w:rPr>
                <w:i/>
                <w:noProof/>
                <w:sz w:val="18"/>
              </w:rPr>
              <w:br/>
              <w:t>…</w:t>
            </w:r>
            <w:r w:rsidRPr="005353BE">
              <w:rPr>
                <w:i/>
                <w:noProof/>
                <w:sz w:val="18"/>
              </w:rPr>
              <w:br/>
              <w:t>Rel-15</w:t>
            </w:r>
            <w:r w:rsidRPr="005353BE">
              <w:rPr>
                <w:i/>
                <w:noProof/>
                <w:sz w:val="18"/>
              </w:rPr>
              <w:tab/>
              <w:t>(Release 15)</w:t>
            </w:r>
            <w:r w:rsidRPr="005353BE">
              <w:rPr>
                <w:i/>
                <w:noProof/>
                <w:sz w:val="18"/>
              </w:rPr>
              <w:br/>
              <w:t>Rel-16</w:t>
            </w:r>
            <w:r w:rsidRPr="005353BE">
              <w:rPr>
                <w:i/>
                <w:noProof/>
                <w:sz w:val="18"/>
              </w:rPr>
              <w:tab/>
              <w:t>(Release 16)</w:t>
            </w:r>
            <w:r w:rsidRPr="005353BE">
              <w:rPr>
                <w:i/>
                <w:noProof/>
                <w:sz w:val="18"/>
              </w:rPr>
              <w:br/>
              <w:t>Rel-17</w:t>
            </w:r>
            <w:r w:rsidRPr="005353BE">
              <w:rPr>
                <w:i/>
                <w:noProof/>
                <w:sz w:val="18"/>
              </w:rPr>
              <w:tab/>
              <w:t>(Release 17)</w:t>
            </w:r>
            <w:r w:rsidRPr="005353BE">
              <w:rPr>
                <w:i/>
                <w:noProof/>
                <w:sz w:val="18"/>
              </w:rPr>
              <w:br/>
              <w:t>Rel-18</w:t>
            </w:r>
            <w:r w:rsidRPr="005353BE">
              <w:rPr>
                <w:i/>
                <w:noProof/>
                <w:sz w:val="18"/>
              </w:rPr>
              <w:tab/>
              <w:t>(Release 18)</w:t>
            </w:r>
          </w:p>
        </w:tc>
      </w:tr>
      <w:tr w:rsidR="001E41F3" w:rsidRPr="005353BE" w14:paraId="48F8EA4E" w14:textId="77777777" w:rsidTr="00D60B01">
        <w:tc>
          <w:tcPr>
            <w:tcW w:w="1845" w:type="dxa"/>
            <w:tcBorders>
              <w:top w:val="single" w:sz="4" w:space="0" w:color="auto"/>
            </w:tcBorders>
          </w:tcPr>
          <w:p w14:paraId="16D29D55" w14:textId="77777777" w:rsidR="001E41F3" w:rsidRPr="005353BE"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5353BE" w:rsidRDefault="001E41F3">
            <w:pPr>
              <w:pStyle w:val="CRCoverPage"/>
              <w:spacing w:after="0"/>
              <w:rPr>
                <w:noProof/>
                <w:sz w:val="8"/>
                <w:szCs w:val="8"/>
              </w:rPr>
            </w:pPr>
          </w:p>
        </w:tc>
      </w:tr>
      <w:tr w:rsidR="00D60B01" w:rsidRPr="005353BE" w14:paraId="0A216DA9" w14:textId="77777777" w:rsidTr="00D60B01">
        <w:tc>
          <w:tcPr>
            <w:tcW w:w="2696" w:type="dxa"/>
            <w:gridSpan w:val="2"/>
            <w:tcBorders>
              <w:top w:val="single" w:sz="4" w:space="0" w:color="auto"/>
              <w:left w:val="single" w:sz="4" w:space="0" w:color="auto"/>
            </w:tcBorders>
          </w:tcPr>
          <w:p w14:paraId="104187C2" w14:textId="77777777" w:rsidR="00D60B01" w:rsidRPr="005353BE" w:rsidRDefault="00D60B01" w:rsidP="00D60B01">
            <w:pPr>
              <w:pStyle w:val="CRCoverPage"/>
              <w:tabs>
                <w:tab w:val="right" w:pos="2184"/>
              </w:tabs>
              <w:spacing w:after="0"/>
              <w:rPr>
                <w:b/>
                <w:i/>
                <w:noProof/>
              </w:rPr>
            </w:pPr>
            <w:r w:rsidRPr="005353BE">
              <w:rPr>
                <w:b/>
                <w:i/>
                <w:noProof/>
              </w:rPr>
              <w:t>Reason for change:</w:t>
            </w:r>
          </w:p>
        </w:tc>
        <w:tc>
          <w:tcPr>
            <w:tcW w:w="6949" w:type="dxa"/>
            <w:gridSpan w:val="9"/>
            <w:tcBorders>
              <w:top w:val="single" w:sz="4" w:space="0" w:color="auto"/>
              <w:right w:val="single" w:sz="4" w:space="0" w:color="auto"/>
            </w:tcBorders>
            <w:shd w:val="pct30" w:color="FFFF00" w:fill="auto"/>
          </w:tcPr>
          <w:p w14:paraId="4D4F4C3F" w14:textId="3DD08E9F" w:rsidR="00A26956" w:rsidRPr="005353BE" w:rsidRDefault="00A26956" w:rsidP="00A26956">
            <w:pPr>
              <w:pStyle w:val="CRCoverPage"/>
              <w:spacing w:before="40" w:after="0"/>
              <w:rPr>
                <w:noProof/>
              </w:rPr>
            </w:pPr>
            <w:r w:rsidRPr="005353BE">
              <w:rPr>
                <w:noProof/>
              </w:rPr>
              <w:t xml:space="preserve">In KI#5, following is one of the objective </w:t>
            </w:r>
            <w:r w:rsidR="00CA61A8" w:rsidRPr="005353BE">
              <w:rPr>
                <w:noProof/>
              </w:rPr>
              <w:t xml:space="preserve">defined </w:t>
            </w:r>
            <w:r w:rsidRPr="005353BE">
              <w:rPr>
                <w:noProof/>
              </w:rPr>
              <w:t>to study further: </w:t>
            </w:r>
          </w:p>
          <w:p w14:paraId="08B928D5" w14:textId="6489A65B" w:rsidR="008B74D1" w:rsidRPr="005353BE" w:rsidRDefault="00A26956" w:rsidP="008B74D1">
            <w:pPr>
              <w:pStyle w:val="CRCoverPage"/>
              <w:numPr>
                <w:ilvl w:val="0"/>
                <w:numId w:val="21"/>
              </w:numPr>
              <w:spacing w:before="40" w:after="0"/>
              <w:rPr>
                <w:i/>
                <w:iCs/>
                <w:noProof/>
              </w:rPr>
            </w:pPr>
            <w:r w:rsidRPr="005353BE">
              <w:rPr>
                <w:i/>
                <w:iCs/>
                <w:noProof/>
              </w:rPr>
              <w:t>Would it be useful to expose energy-related information about the network obtained via the EIF to media delivery systems to help Application Servers optimize their media sessions in an energy-efficient way?</w:t>
            </w:r>
          </w:p>
          <w:p w14:paraId="3D01D3A6" w14:textId="090F0164" w:rsidR="00CA61A8" w:rsidRPr="005353BE" w:rsidRDefault="00CA61A8" w:rsidP="00D60B01">
            <w:pPr>
              <w:pStyle w:val="CRCoverPage"/>
              <w:spacing w:before="40" w:after="0"/>
              <w:rPr>
                <w:noProof/>
              </w:rPr>
            </w:pPr>
            <w:r w:rsidRPr="005353BE">
              <w:rPr>
                <w:noProof/>
              </w:rPr>
              <w:t>In this contribution, we propose a solution to address the above part of the key issue.</w:t>
            </w:r>
          </w:p>
        </w:tc>
      </w:tr>
      <w:tr w:rsidR="00D60B01" w:rsidRPr="005353BE" w14:paraId="11005B30" w14:textId="77777777" w:rsidTr="00D60B01">
        <w:tc>
          <w:tcPr>
            <w:tcW w:w="2696" w:type="dxa"/>
            <w:gridSpan w:val="2"/>
            <w:tcBorders>
              <w:left w:val="single" w:sz="4" w:space="0" w:color="auto"/>
            </w:tcBorders>
          </w:tcPr>
          <w:p w14:paraId="3F78A484" w14:textId="77777777" w:rsidR="00D60B01" w:rsidRPr="005353BE"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5353BE" w:rsidRDefault="00D60B01" w:rsidP="00D60B01">
            <w:pPr>
              <w:pStyle w:val="CRCoverPage"/>
              <w:spacing w:after="0"/>
              <w:rPr>
                <w:noProof/>
                <w:sz w:val="8"/>
                <w:szCs w:val="8"/>
              </w:rPr>
            </w:pPr>
          </w:p>
        </w:tc>
      </w:tr>
      <w:tr w:rsidR="00D60B01" w:rsidRPr="005353BE" w14:paraId="06C5EEA8" w14:textId="77777777" w:rsidTr="00D60B01">
        <w:tc>
          <w:tcPr>
            <w:tcW w:w="2696" w:type="dxa"/>
            <w:gridSpan w:val="2"/>
            <w:tcBorders>
              <w:left w:val="single" w:sz="4" w:space="0" w:color="auto"/>
            </w:tcBorders>
          </w:tcPr>
          <w:p w14:paraId="55B6FF87" w14:textId="77777777" w:rsidR="00D60B01" w:rsidRPr="005353BE" w:rsidRDefault="00D60B01" w:rsidP="00D60B01">
            <w:pPr>
              <w:pStyle w:val="CRCoverPage"/>
              <w:tabs>
                <w:tab w:val="right" w:pos="2184"/>
              </w:tabs>
              <w:spacing w:after="0"/>
              <w:rPr>
                <w:b/>
                <w:i/>
                <w:noProof/>
              </w:rPr>
            </w:pPr>
            <w:r w:rsidRPr="005353BE">
              <w:rPr>
                <w:b/>
                <w:i/>
                <w:noProof/>
              </w:rPr>
              <w:t>Summary of change:</w:t>
            </w:r>
          </w:p>
        </w:tc>
        <w:tc>
          <w:tcPr>
            <w:tcW w:w="6949" w:type="dxa"/>
            <w:gridSpan w:val="9"/>
            <w:tcBorders>
              <w:right w:val="single" w:sz="4" w:space="0" w:color="auto"/>
            </w:tcBorders>
            <w:shd w:val="pct30" w:color="FFFF00" w:fill="auto"/>
          </w:tcPr>
          <w:p w14:paraId="6875B5A2" w14:textId="1A7840FD" w:rsidR="00D60B01" w:rsidRPr="005353BE" w:rsidRDefault="00D60B01" w:rsidP="00D60B01">
            <w:pPr>
              <w:pStyle w:val="CRCoverPage"/>
              <w:spacing w:after="80"/>
            </w:pPr>
            <w:r w:rsidRPr="005353BE">
              <w:rPr>
                <w:noProof/>
              </w:rPr>
              <w:t>Addition of a clause 7.1</w:t>
            </w:r>
            <w:r w:rsidR="008D27E4" w:rsidRPr="005353BE">
              <w:rPr>
                <w:noProof/>
              </w:rPr>
              <w:t>5</w:t>
            </w:r>
            <w:r w:rsidRPr="005353BE">
              <w:rPr>
                <w:noProof/>
              </w:rPr>
              <w:t xml:space="preserve"> adding a solution to Key Issue </w:t>
            </w:r>
            <w:r w:rsidR="001B3E7C" w:rsidRPr="005353BE">
              <w:rPr>
                <w:noProof/>
              </w:rPr>
              <w:t>#</w:t>
            </w:r>
            <w:r w:rsidR="00270984" w:rsidRPr="005353BE">
              <w:rPr>
                <w:noProof/>
              </w:rPr>
              <w:t>6</w:t>
            </w:r>
          </w:p>
        </w:tc>
      </w:tr>
      <w:tr w:rsidR="001E41F3" w:rsidRPr="005353BE" w14:paraId="1BD21F4A" w14:textId="77777777" w:rsidTr="00D60B01">
        <w:tc>
          <w:tcPr>
            <w:tcW w:w="2696" w:type="dxa"/>
            <w:gridSpan w:val="2"/>
            <w:tcBorders>
              <w:left w:val="single" w:sz="4" w:space="0" w:color="auto"/>
            </w:tcBorders>
          </w:tcPr>
          <w:p w14:paraId="72615E99" w14:textId="77777777" w:rsidR="001E41F3" w:rsidRPr="005353BE"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5353BE" w:rsidRDefault="001E41F3" w:rsidP="00F76A47">
            <w:pPr>
              <w:pStyle w:val="CRCoverPage"/>
              <w:spacing w:after="0"/>
              <w:rPr>
                <w:noProof/>
                <w:sz w:val="8"/>
                <w:szCs w:val="8"/>
              </w:rPr>
            </w:pPr>
          </w:p>
        </w:tc>
      </w:tr>
      <w:tr w:rsidR="001E41F3" w:rsidRPr="005353BE" w14:paraId="1D195DA9" w14:textId="77777777" w:rsidTr="00D60B01">
        <w:tc>
          <w:tcPr>
            <w:tcW w:w="2696" w:type="dxa"/>
            <w:gridSpan w:val="2"/>
            <w:tcBorders>
              <w:left w:val="single" w:sz="4" w:space="0" w:color="auto"/>
              <w:bottom w:val="single" w:sz="4" w:space="0" w:color="auto"/>
            </w:tcBorders>
          </w:tcPr>
          <w:p w14:paraId="670711C7" w14:textId="77777777" w:rsidR="001E41F3" w:rsidRPr="005353BE" w:rsidRDefault="001E41F3">
            <w:pPr>
              <w:pStyle w:val="CRCoverPage"/>
              <w:tabs>
                <w:tab w:val="right" w:pos="2184"/>
              </w:tabs>
              <w:spacing w:after="0"/>
              <w:rPr>
                <w:b/>
                <w:i/>
                <w:noProof/>
              </w:rPr>
            </w:pPr>
            <w:r w:rsidRPr="005353BE">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122A11EA" w:rsidR="00662AB3" w:rsidRPr="005353BE" w:rsidRDefault="00BF4996" w:rsidP="00411BFE">
            <w:pPr>
              <w:pStyle w:val="CRCoverPage"/>
              <w:spacing w:after="0"/>
              <w:rPr>
                <w:noProof/>
              </w:rPr>
            </w:pPr>
            <w:r w:rsidRPr="005353BE">
              <w:rPr>
                <w:noProof/>
              </w:rPr>
              <w:t>KI</w:t>
            </w:r>
            <w:r w:rsidR="00472E40" w:rsidRPr="005353BE">
              <w:rPr>
                <w:noProof/>
              </w:rPr>
              <w:t>#</w:t>
            </w:r>
            <w:r w:rsidR="00270984" w:rsidRPr="005353BE">
              <w:rPr>
                <w:noProof/>
              </w:rPr>
              <w:t>6</w:t>
            </w:r>
            <w:r w:rsidR="00472E40" w:rsidRPr="005353BE">
              <w:rPr>
                <w:noProof/>
              </w:rPr>
              <w:t xml:space="preserve"> </w:t>
            </w:r>
            <w:r w:rsidR="001B3E7C" w:rsidRPr="005353BE">
              <w:rPr>
                <w:noProof/>
              </w:rPr>
              <w:t xml:space="preserve">may remain </w:t>
            </w:r>
            <w:r w:rsidR="00380ACB" w:rsidRPr="005353BE">
              <w:rPr>
                <w:noProof/>
              </w:rPr>
              <w:t>unresolved</w:t>
            </w:r>
            <w:r w:rsidR="005A3AB4" w:rsidRPr="005353BE">
              <w:rPr>
                <w:noProof/>
              </w:rPr>
              <w:t>.</w:t>
            </w:r>
          </w:p>
        </w:tc>
      </w:tr>
      <w:tr w:rsidR="001E41F3" w:rsidRPr="005353BE" w14:paraId="0CCC4ECF" w14:textId="77777777" w:rsidTr="00D60B01">
        <w:tc>
          <w:tcPr>
            <w:tcW w:w="2696" w:type="dxa"/>
            <w:gridSpan w:val="2"/>
          </w:tcPr>
          <w:p w14:paraId="712ADA5C" w14:textId="37087849" w:rsidR="001E41F3" w:rsidRPr="005353BE" w:rsidRDefault="00197383">
            <w:pPr>
              <w:pStyle w:val="CRCoverPage"/>
              <w:spacing w:after="0"/>
              <w:rPr>
                <w:b/>
                <w:i/>
                <w:noProof/>
                <w:sz w:val="8"/>
                <w:szCs w:val="8"/>
              </w:rPr>
            </w:pPr>
            <w:r w:rsidRPr="005353BE">
              <w:rPr>
                <w:b/>
                <w:i/>
                <w:noProof/>
                <w:sz w:val="8"/>
                <w:szCs w:val="8"/>
              </w:rPr>
              <w:t>Q</w:t>
            </w:r>
          </w:p>
        </w:tc>
        <w:tc>
          <w:tcPr>
            <w:tcW w:w="6949" w:type="dxa"/>
            <w:gridSpan w:val="9"/>
          </w:tcPr>
          <w:p w14:paraId="1407DD95" w14:textId="77777777" w:rsidR="001E41F3" w:rsidRPr="005353BE" w:rsidRDefault="001E41F3">
            <w:pPr>
              <w:pStyle w:val="CRCoverPage"/>
              <w:spacing w:after="0"/>
              <w:rPr>
                <w:noProof/>
                <w:sz w:val="8"/>
                <w:szCs w:val="8"/>
              </w:rPr>
            </w:pPr>
          </w:p>
        </w:tc>
      </w:tr>
      <w:tr w:rsidR="001E41F3" w:rsidRPr="005353BE" w14:paraId="19BD61C4" w14:textId="77777777" w:rsidTr="00D60B01">
        <w:tc>
          <w:tcPr>
            <w:tcW w:w="2696" w:type="dxa"/>
            <w:gridSpan w:val="2"/>
            <w:tcBorders>
              <w:top w:val="single" w:sz="4" w:space="0" w:color="auto"/>
              <w:left w:val="single" w:sz="4" w:space="0" w:color="auto"/>
            </w:tcBorders>
          </w:tcPr>
          <w:p w14:paraId="14F81F16" w14:textId="77777777" w:rsidR="001E41F3" w:rsidRPr="005353BE" w:rsidRDefault="001E41F3">
            <w:pPr>
              <w:pStyle w:val="CRCoverPage"/>
              <w:tabs>
                <w:tab w:val="right" w:pos="2184"/>
              </w:tabs>
              <w:spacing w:after="0"/>
              <w:rPr>
                <w:b/>
                <w:i/>
                <w:noProof/>
              </w:rPr>
            </w:pPr>
            <w:r w:rsidRPr="005353BE">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3C379A14" w:rsidR="001E41F3" w:rsidRPr="005353BE" w:rsidRDefault="00172036" w:rsidP="006B56FE">
            <w:pPr>
              <w:pStyle w:val="CRCoverPage"/>
              <w:spacing w:after="0"/>
              <w:rPr>
                <w:noProof/>
              </w:rPr>
            </w:pPr>
            <w:r w:rsidRPr="005353BE">
              <w:rPr>
                <w:noProof/>
              </w:rPr>
              <w:t xml:space="preserve">7.1, </w:t>
            </w:r>
            <w:r w:rsidR="00BF4996" w:rsidRPr="005353BE">
              <w:rPr>
                <w:noProof/>
              </w:rPr>
              <w:t>7.1</w:t>
            </w:r>
            <w:r w:rsidR="008347D2" w:rsidRPr="005353BE">
              <w:rPr>
                <w:noProof/>
              </w:rPr>
              <w:t>5</w:t>
            </w:r>
          </w:p>
        </w:tc>
      </w:tr>
      <w:tr w:rsidR="001E41F3" w:rsidRPr="005353BE" w14:paraId="47D9D3AD" w14:textId="77777777" w:rsidTr="00D60B01">
        <w:tc>
          <w:tcPr>
            <w:tcW w:w="2696" w:type="dxa"/>
            <w:gridSpan w:val="2"/>
            <w:tcBorders>
              <w:left w:val="single" w:sz="4" w:space="0" w:color="auto"/>
            </w:tcBorders>
          </w:tcPr>
          <w:p w14:paraId="115C4963" w14:textId="77777777" w:rsidR="001E41F3" w:rsidRPr="005353BE"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5353BE" w:rsidRDefault="001E41F3">
            <w:pPr>
              <w:pStyle w:val="CRCoverPage"/>
              <w:spacing w:after="0"/>
              <w:rPr>
                <w:noProof/>
                <w:sz w:val="8"/>
                <w:szCs w:val="8"/>
              </w:rPr>
            </w:pPr>
          </w:p>
        </w:tc>
      </w:tr>
      <w:tr w:rsidR="001E41F3" w:rsidRPr="005353BE" w14:paraId="035649D7" w14:textId="77777777" w:rsidTr="00D60B01">
        <w:tc>
          <w:tcPr>
            <w:tcW w:w="2696" w:type="dxa"/>
            <w:gridSpan w:val="2"/>
            <w:tcBorders>
              <w:left w:val="single" w:sz="4" w:space="0" w:color="auto"/>
            </w:tcBorders>
          </w:tcPr>
          <w:p w14:paraId="0A9A68F8" w14:textId="77777777" w:rsidR="001E41F3" w:rsidRPr="005353BE"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5353BE" w:rsidRDefault="001E41F3">
            <w:pPr>
              <w:pStyle w:val="CRCoverPage"/>
              <w:spacing w:after="0"/>
              <w:jc w:val="center"/>
              <w:rPr>
                <w:b/>
                <w:caps/>
                <w:noProof/>
              </w:rPr>
            </w:pPr>
            <w:r w:rsidRPr="005353BE">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5353BE" w:rsidRDefault="001E41F3">
            <w:pPr>
              <w:pStyle w:val="CRCoverPage"/>
              <w:spacing w:after="0"/>
              <w:jc w:val="center"/>
              <w:rPr>
                <w:b/>
                <w:caps/>
                <w:noProof/>
              </w:rPr>
            </w:pPr>
            <w:r w:rsidRPr="005353BE">
              <w:rPr>
                <w:b/>
                <w:caps/>
                <w:noProof/>
              </w:rPr>
              <w:t>N</w:t>
            </w:r>
          </w:p>
        </w:tc>
        <w:tc>
          <w:tcPr>
            <w:tcW w:w="2978" w:type="dxa"/>
            <w:gridSpan w:val="4"/>
          </w:tcPr>
          <w:p w14:paraId="092B2344" w14:textId="77777777" w:rsidR="001E41F3" w:rsidRPr="005353BE"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5353BE" w:rsidRDefault="001E41F3">
            <w:pPr>
              <w:pStyle w:val="CRCoverPage"/>
              <w:spacing w:after="0"/>
              <w:ind w:left="99"/>
              <w:rPr>
                <w:noProof/>
              </w:rPr>
            </w:pPr>
          </w:p>
        </w:tc>
      </w:tr>
      <w:tr w:rsidR="001E41F3" w:rsidRPr="005353BE" w14:paraId="60EEFACC" w14:textId="77777777" w:rsidTr="00D60B01">
        <w:tc>
          <w:tcPr>
            <w:tcW w:w="2696" w:type="dxa"/>
            <w:gridSpan w:val="2"/>
            <w:tcBorders>
              <w:left w:val="single" w:sz="4" w:space="0" w:color="auto"/>
            </w:tcBorders>
          </w:tcPr>
          <w:p w14:paraId="205B74B4" w14:textId="77777777" w:rsidR="001E41F3" w:rsidRPr="005353BE" w:rsidRDefault="001E41F3">
            <w:pPr>
              <w:pStyle w:val="CRCoverPage"/>
              <w:tabs>
                <w:tab w:val="right" w:pos="2184"/>
              </w:tabs>
              <w:spacing w:after="0"/>
              <w:rPr>
                <w:b/>
                <w:i/>
                <w:noProof/>
              </w:rPr>
            </w:pPr>
            <w:r w:rsidRPr="005353BE">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5353B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5353BE" w:rsidRDefault="001C09C5">
            <w:pPr>
              <w:pStyle w:val="CRCoverPage"/>
              <w:spacing w:after="0"/>
              <w:jc w:val="center"/>
              <w:rPr>
                <w:b/>
                <w:caps/>
                <w:noProof/>
              </w:rPr>
            </w:pPr>
            <w:r w:rsidRPr="005353BE">
              <w:rPr>
                <w:b/>
                <w:caps/>
                <w:noProof/>
              </w:rPr>
              <w:t>X</w:t>
            </w:r>
          </w:p>
        </w:tc>
        <w:tc>
          <w:tcPr>
            <w:tcW w:w="2978" w:type="dxa"/>
            <w:gridSpan w:val="4"/>
          </w:tcPr>
          <w:p w14:paraId="641F11A9" w14:textId="4167B2EA" w:rsidR="001E41F3" w:rsidRPr="005353BE" w:rsidRDefault="001E41F3">
            <w:pPr>
              <w:pStyle w:val="CRCoverPage"/>
              <w:tabs>
                <w:tab w:val="right" w:pos="2893"/>
              </w:tabs>
              <w:spacing w:after="0"/>
              <w:rPr>
                <w:noProof/>
              </w:rPr>
            </w:pPr>
            <w:r w:rsidRPr="005353BE">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5353BE" w:rsidRDefault="001E41F3">
            <w:pPr>
              <w:pStyle w:val="CRCoverPage"/>
              <w:spacing w:after="0"/>
              <w:ind w:left="99"/>
              <w:rPr>
                <w:noProof/>
              </w:rPr>
            </w:pPr>
          </w:p>
        </w:tc>
      </w:tr>
      <w:tr w:rsidR="001E41F3" w:rsidRPr="005353BE" w14:paraId="59EFDC9F" w14:textId="77777777" w:rsidTr="00D60B01">
        <w:tc>
          <w:tcPr>
            <w:tcW w:w="2696" w:type="dxa"/>
            <w:gridSpan w:val="2"/>
            <w:tcBorders>
              <w:left w:val="single" w:sz="4" w:space="0" w:color="auto"/>
            </w:tcBorders>
          </w:tcPr>
          <w:p w14:paraId="4B185F4B" w14:textId="77777777" w:rsidR="001E41F3" w:rsidRPr="005353BE" w:rsidRDefault="001E41F3">
            <w:pPr>
              <w:pStyle w:val="CRCoverPage"/>
              <w:spacing w:after="0"/>
              <w:rPr>
                <w:b/>
                <w:i/>
                <w:noProof/>
              </w:rPr>
            </w:pPr>
            <w:r w:rsidRPr="005353BE">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5353B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5353BE" w:rsidRDefault="00477E60">
            <w:pPr>
              <w:pStyle w:val="CRCoverPage"/>
              <w:spacing w:after="0"/>
              <w:jc w:val="center"/>
              <w:rPr>
                <w:b/>
                <w:caps/>
                <w:noProof/>
              </w:rPr>
            </w:pPr>
            <w:r w:rsidRPr="005353BE">
              <w:rPr>
                <w:b/>
                <w:caps/>
                <w:noProof/>
              </w:rPr>
              <w:t>X</w:t>
            </w:r>
          </w:p>
        </w:tc>
        <w:tc>
          <w:tcPr>
            <w:tcW w:w="2978" w:type="dxa"/>
            <w:gridSpan w:val="4"/>
          </w:tcPr>
          <w:p w14:paraId="6CFCB393" w14:textId="77777777" w:rsidR="001E41F3" w:rsidRPr="005353BE" w:rsidRDefault="001E41F3">
            <w:pPr>
              <w:pStyle w:val="CRCoverPage"/>
              <w:spacing w:after="0"/>
              <w:rPr>
                <w:noProof/>
              </w:rPr>
            </w:pPr>
            <w:r w:rsidRPr="005353BE">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5353BE" w:rsidRDefault="001E41F3">
            <w:pPr>
              <w:pStyle w:val="CRCoverPage"/>
              <w:spacing w:after="0"/>
              <w:ind w:left="99"/>
              <w:rPr>
                <w:noProof/>
              </w:rPr>
            </w:pPr>
          </w:p>
        </w:tc>
      </w:tr>
      <w:tr w:rsidR="001E41F3" w:rsidRPr="005353BE" w14:paraId="4C44540C" w14:textId="77777777" w:rsidTr="00D60B01">
        <w:tc>
          <w:tcPr>
            <w:tcW w:w="2696" w:type="dxa"/>
            <w:gridSpan w:val="2"/>
            <w:tcBorders>
              <w:left w:val="single" w:sz="4" w:space="0" w:color="auto"/>
            </w:tcBorders>
          </w:tcPr>
          <w:p w14:paraId="61EFB2DA" w14:textId="77777777" w:rsidR="001E41F3" w:rsidRPr="005353BE" w:rsidRDefault="00145D43">
            <w:pPr>
              <w:pStyle w:val="CRCoverPage"/>
              <w:spacing w:after="0"/>
              <w:rPr>
                <w:b/>
                <w:i/>
                <w:noProof/>
              </w:rPr>
            </w:pPr>
            <w:r w:rsidRPr="005353BE">
              <w:rPr>
                <w:b/>
                <w:i/>
                <w:noProof/>
              </w:rPr>
              <w:t xml:space="preserve">(show </w:t>
            </w:r>
            <w:r w:rsidR="00592D74" w:rsidRPr="005353BE">
              <w:rPr>
                <w:b/>
                <w:i/>
                <w:noProof/>
              </w:rPr>
              <w:t xml:space="preserve">related </w:t>
            </w:r>
            <w:r w:rsidRPr="005353BE">
              <w:rPr>
                <w:b/>
                <w:i/>
                <w:noProof/>
              </w:rPr>
              <w:t>CR</w:t>
            </w:r>
            <w:r w:rsidR="00592D74" w:rsidRPr="005353BE">
              <w:rPr>
                <w:b/>
                <w:i/>
                <w:noProof/>
              </w:rPr>
              <w:t>s</w:t>
            </w:r>
            <w:r w:rsidRPr="005353BE">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5353B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5353BE" w:rsidRDefault="00477E60">
            <w:pPr>
              <w:pStyle w:val="CRCoverPage"/>
              <w:spacing w:after="0"/>
              <w:jc w:val="center"/>
              <w:rPr>
                <w:b/>
                <w:caps/>
                <w:noProof/>
              </w:rPr>
            </w:pPr>
            <w:r w:rsidRPr="005353BE">
              <w:rPr>
                <w:b/>
                <w:caps/>
                <w:noProof/>
              </w:rPr>
              <w:t>X</w:t>
            </w:r>
          </w:p>
        </w:tc>
        <w:tc>
          <w:tcPr>
            <w:tcW w:w="2978" w:type="dxa"/>
            <w:gridSpan w:val="4"/>
          </w:tcPr>
          <w:p w14:paraId="193F1FF1" w14:textId="77777777" w:rsidR="001E41F3" w:rsidRPr="005353BE" w:rsidRDefault="001E41F3">
            <w:pPr>
              <w:pStyle w:val="CRCoverPage"/>
              <w:spacing w:after="0"/>
              <w:rPr>
                <w:noProof/>
              </w:rPr>
            </w:pPr>
            <w:r w:rsidRPr="005353BE">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5353BE" w:rsidRDefault="001E41F3">
            <w:pPr>
              <w:pStyle w:val="CRCoverPage"/>
              <w:spacing w:after="0"/>
              <w:ind w:left="99"/>
              <w:rPr>
                <w:noProof/>
              </w:rPr>
            </w:pPr>
          </w:p>
        </w:tc>
      </w:tr>
      <w:tr w:rsidR="001E41F3" w:rsidRPr="005353BE" w14:paraId="4E28D038" w14:textId="77777777" w:rsidTr="00D60B01">
        <w:tc>
          <w:tcPr>
            <w:tcW w:w="2696" w:type="dxa"/>
            <w:gridSpan w:val="2"/>
            <w:tcBorders>
              <w:left w:val="single" w:sz="4" w:space="0" w:color="auto"/>
            </w:tcBorders>
          </w:tcPr>
          <w:p w14:paraId="74591C55" w14:textId="77777777" w:rsidR="001E41F3" w:rsidRPr="005353BE"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5353BE" w:rsidRDefault="001E41F3">
            <w:pPr>
              <w:pStyle w:val="CRCoverPage"/>
              <w:spacing w:after="0"/>
              <w:rPr>
                <w:noProof/>
              </w:rPr>
            </w:pPr>
          </w:p>
        </w:tc>
      </w:tr>
      <w:tr w:rsidR="001E41F3" w:rsidRPr="005353BE" w14:paraId="61F570BB" w14:textId="77777777" w:rsidTr="00D60B01">
        <w:tc>
          <w:tcPr>
            <w:tcW w:w="2696" w:type="dxa"/>
            <w:gridSpan w:val="2"/>
            <w:tcBorders>
              <w:left w:val="single" w:sz="4" w:space="0" w:color="auto"/>
              <w:bottom w:val="single" w:sz="4" w:space="0" w:color="auto"/>
            </w:tcBorders>
          </w:tcPr>
          <w:p w14:paraId="0EC8D0F5" w14:textId="77777777" w:rsidR="001E41F3" w:rsidRPr="005353BE" w:rsidRDefault="001E41F3">
            <w:pPr>
              <w:pStyle w:val="CRCoverPage"/>
              <w:tabs>
                <w:tab w:val="right" w:pos="2184"/>
              </w:tabs>
              <w:spacing w:after="0"/>
              <w:rPr>
                <w:b/>
                <w:i/>
                <w:noProof/>
              </w:rPr>
            </w:pPr>
            <w:r w:rsidRPr="005353BE">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5353BE" w:rsidRDefault="009371E4" w:rsidP="000226E8">
            <w:pPr>
              <w:pStyle w:val="CRCoverPage"/>
              <w:rPr>
                <w:noProof/>
              </w:rPr>
            </w:pPr>
          </w:p>
        </w:tc>
      </w:tr>
      <w:tr w:rsidR="008863B9" w:rsidRPr="005353BE" w14:paraId="0E67060F" w14:textId="77777777" w:rsidTr="00D60B01">
        <w:tc>
          <w:tcPr>
            <w:tcW w:w="2696" w:type="dxa"/>
            <w:gridSpan w:val="2"/>
            <w:tcBorders>
              <w:top w:val="single" w:sz="4" w:space="0" w:color="auto"/>
              <w:bottom w:val="single" w:sz="4" w:space="0" w:color="auto"/>
            </w:tcBorders>
          </w:tcPr>
          <w:p w14:paraId="1FF29206" w14:textId="77777777" w:rsidR="008863B9" w:rsidRPr="005353BE"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353BE" w:rsidRDefault="008863B9" w:rsidP="001E78E8">
            <w:pPr>
              <w:pStyle w:val="CRCoverPage"/>
              <w:spacing w:after="0"/>
              <w:ind w:left="284"/>
              <w:rPr>
                <w:noProof/>
                <w:sz w:val="8"/>
                <w:szCs w:val="8"/>
              </w:rPr>
            </w:pPr>
          </w:p>
        </w:tc>
      </w:tr>
      <w:tr w:rsidR="008863B9" w:rsidRPr="005353BE"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5353BE" w:rsidRDefault="008863B9">
            <w:pPr>
              <w:pStyle w:val="CRCoverPage"/>
              <w:tabs>
                <w:tab w:val="right" w:pos="2184"/>
              </w:tabs>
              <w:spacing w:after="0"/>
              <w:rPr>
                <w:b/>
                <w:i/>
                <w:noProof/>
              </w:rPr>
            </w:pPr>
            <w:r w:rsidRPr="005353BE">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5353BE" w:rsidRDefault="006103FC" w:rsidP="001C09C5">
            <w:pPr>
              <w:pStyle w:val="CRCoverPage"/>
              <w:spacing w:after="0"/>
              <w:rPr>
                <w:noProof/>
              </w:rPr>
            </w:pPr>
          </w:p>
        </w:tc>
      </w:tr>
    </w:tbl>
    <w:p w14:paraId="2C306F07" w14:textId="77777777" w:rsidR="005E220E" w:rsidRPr="005353BE" w:rsidRDefault="005E220E" w:rsidP="005E220E">
      <w:pPr>
        <w:sectPr w:rsidR="005E220E" w:rsidRPr="005353BE"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5353BE" w:rsidRDefault="001C09C5" w:rsidP="001C09C5">
      <w:pPr>
        <w:pStyle w:val="Changefirst"/>
      </w:pPr>
      <w:r w:rsidRPr="005353BE">
        <w:lastRenderedPageBreak/>
        <w:t>1</w:t>
      </w:r>
      <w:r w:rsidRPr="005353BE">
        <w:rPr>
          <w:vertAlign w:val="superscript"/>
        </w:rPr>
        <w:t>ST</w:t>
      </w:r>
      <w:r w:rsidRPr="005353BE">
        <w:t xml:space="preserve"> Change</w:t>
      </w:r>
    </w:p>
    <w:p w14:paraId="672A63FF" w14:textId="77777777" w:rsidR="00D41630" w:rsidRPr="005353BE" w:rsidRDefault="00D41630" w:rsidP="00D41630">
      <w:pPr>
        <w:keepNext/>
        <w:keepLines/>
        <w:spacing w:before="180"/>
        <w:ind w:left="1134" w:hanging="1134"/>
        <w:outlineLvl w:val="1"/>
        <w:rPr>
          <w:rFonts w:ascii="Arial" w:hAnsi="Arial"/>
          <w:sz w:val="32"/>
        </w:rPr>
      </w:pPr>
      <w:bookmarkStart w:id="2" w:name="_Toc193794039"/>
      <w:r w:rsidRPr="005353BE">
        <w:rPr>
          <w:rFonts w:ascii="Arial" w:hAnsi="Arial"/>
          <w:sz w:val="32"/>
        </w:rPr>
        <w:t>7.1</w:t>
      </w:r>
      <w:r w:rsidRPr="005353BE">
        <w:rPr>
          <w:rFonts w:ascii="Arial" w:hAnsi="Arial"/>
          <w:sz w:val="32"/>
        </w:rPr>
        <w:tab/>
        <w:t>Mapping of Solutions to Key Issues</w:t>
      </w:r>
    </w:p>
    <w:p w14:paraId="604B1F3A" w14:textId="77777777" w:rsidR="00D41630" w:rsidRPr="005353BE" w:rsidRDefault="00D41630" w:rsidP="00D41630">
      <w:pPr>
        <w:keepNext/>
        <w:keepLines/>
        <w:spacing w:before="60"/>
        <w:jc w:val="center"/>
        <w:rPr>
          <w:rFonts w:ascii="Arial" w:hAnsi="Arial"/>
          <w:b/>
        </w:rPr>
      </w:pPr>
      <w:r w:rsidRPr="005353BE">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8347D2" w:rsidRPr="005353BE" w14:paraId="55FBF610" w14:textId="29FA66C5" w:rsidTr="00EB446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8347D2" w:rsidRPr="005353BE" w:rsidRDefault="008347D2" w:rsidP="00807EFB">
            <w:pPr>
              <w:keepNext/>
              <w:keepLines/>
              <w:spacing w:after="0"/>
              <w:jc w:val="center"/>
              <w:rPr>
                <w:rFonts w:ascii="Arial" w:hAnsi="Arial"/>
                <w:b/>
                <w:sz w:val="18"/>
              </w:rPr>
            </w:pPr>
            <w:r w:rsidRPr="005353BE">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8347D2" w:rsidRPr="005353BE"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8347D2" w:rsidRPr="005353BE"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8347D2" w:rsidRPr="005353BE"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8347D2" w:rsidRPr="005353BE"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8347D2" w:rsidRPr="005353BE"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8347D2" w:rsidRPr="005353BE" w:rsidRDefault="008347D2" w:rsidP="00807EFB">
            <w:pPr>
              <w:keepNext/>
              <w:keepLines/>
              <w:spacing w:after="0"/>
              <w:jc w:val="center"/>
              <w:rPr>
                <w:rFonts w:ascii="Arial" w:hAnsi="Arial"/>
                <w:b/>
                <w:sz w:val="18"/>
              </w:rPr>
            </w:pPr>
          </w:p>
        </w:tc>
      </w:tr>
      <w:tr w:rsidR="008347D2" w:rsidRPr="005353BE" w14:paraId="24DFC2B1" w14:textId="1AFD2D29" w:rsidTr="00EB446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8347D2" w:rsidRPr="005353BE" w:rsidRDefault="008347D2" w:rsidP="00807EFB">
            <w:pPr>
              <w:keepNext/>
              <w:keepLines/>
              <w:spacing w:after="0"/>
              <w:jc w:val="center"/>
              <w:rPr>
                <w:rFonts w:ascii="Arial" w:hAnsi="Arial"/>
                <w:b/>
                <w:sz w:val="18"/>
              </w:rPr>
            </w:pPr>
            <w:r w:rsidRPr="005353BE">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8347D2" w:rsidRPr="005353BE" w:rsidRDefault="008347D2" w:rsidP="00807EFB">
            <w:pPr>
              <w:keepNext/>
              <w:keepLines/>
              <w:spacing w:after="0"/>
              <w:jc w:val="center"/>
              <w:rPr>
                <w:rFonts w:ascii="Arial" w:hAnsi="Arial"/>
                <w:b/>
                <w:sz w:val="18"/>
              </w:rPr>
            </w:pPr>
            <w:r w:rsidRPr="005353BE">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8347D2" w:rsidRPr="005353BE" w:rsidRDefault="008347D2" w:rsidP="00807EFB">
            <w:pPr>
              <w:keepNext/>
              <w:keepLines/>
              <w:spacing w:after="0"/>
              <w:jc w:val="center"/>
              <w:rPr>
                <w:rFonts w:ascii="Arial" w:hAnsi="Arial"/>
                <w:b/>
                <w:sz w:val="18"/>
              </w:rPr>
            </w:pPr>
            <w:r w:rsidRPr="005353BE">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8347D2" w:rsidRPr="005353BE" w:rsidRDefault="008347D2" w:rsidP="00807EFB">
            <w:pPr>
              <w:keepNext/>
              <w:keepLines/>
              <w:spacing w:after="0"/>
              <w:jc w:val="center"/>
              <w:rPr>
                <w:rFonts w:ascii="Arial" w:hAnsi="Arial"/>
                <w:b/>
                <w:sz w:val="18"/>
              </w:rPr>
            </w:pPr>
            <w:r w:rsidRPr="005353BE">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8347D2" w:rsidRPr="005353BE" w:rsidRDefault="008347D2" w:rsidP="00807EFB">
            <w:pPr>
              <w:keepNext/>
              <w:keepLines/>
              <w:spacing w:after="0"/>
              <w:jc w:val="center"/>
              <w:rPr>
                <w:rFonts w:ascii="Arial" w:hAnsi="Arial"/>
                <w:b/>
                <w:sz w:val="18"/>
              </w:rPr>
            </w:pPr>
            <w:r w:rsidRPr="005353BE">
              <w:rPr>
                <w:rFonts w:ascii="Arial" w:hAnsi="Arial"/>
                <w:b/>
                <w:sz w:val="18"/>
              </w:rPr>
              <w:t>KI#5</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8347D2" w:rsidRPr="005353BE" w:rsidRDefault="008347D2" w:rsidP="00807EFB">
            <w:pPr>
              <w:keepNext/>
              <w:keepLines/>
              <w:spacing w:after="0"/>
              <w:jc w:val="center"/>
              <w:rPr>
                <w:rFonts w:ascii="Arial" w:hAnsi="Arial"/>
                <w:b/>
                <w:sz w:val="18"/>
              </w:rPr>
            </w:pPr>
            <w:r w:rsidRPr="005353BE">
              <w:rPr>
                <w:rFonts w:ascii="Arial" w:hAnsi="Arial"/>
                <w:b/>
                <w:sz w:val="18"/>
              </w:rPr>
              <w:t>KI#6</w:t>
            </w:r>
          </w:p>
        </w:tc>
      </w:tr>
      <w:tr w:rsidR="008347D2" w:rsidRPr="005353BE" w14:paraId="23275CB5" w14:textId="1B7A2D85"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8347D2" w:rsidRPr="005353BE" w:rsidRDefault="008347D2" w:rsidP="00807EFB">
            <w:pPr>
              <w:keepNext/>
              <w:keepLines/>
              <w:spacing w:after="0"/>
              <w:jc w:val="center"/>
              <w:rPr>
                <w:rFonts w:ascii="Arial" w:hAnsi="Arial"/>
                <w:sz w:val="18"/>
              </w:rPr>
            </w:pPr>
            <w:r w:rsidRPr="005353BE">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8347D2" w:rsidRPr="005353BE" w:rsidRDefault="008347D2" w:rsidP="00807EFB">
            <w:pPr>
              <w:keepNext/>
              <w:keepLines/>
              <w:spacing w:after="0"/>
              <w:jc w:val="center"/>
              <w:rPr>
                <w:rFonts w:ascii="Arial" w:hAnsi="Arial"/>
                <w:sz w:val="18"/>
              </w:rPr>
            </w:pPr>
            <w:r w:rsidRPr="005353B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8347D2" w:rsidRPr="005353BE" w:rsidRDefault="008347D2" w:rsidP="00807EFB">
            <w:pPr>
              <w:keepNext/>
              <w:keepLines/>
              <w:spacing w:after="0"/>
              <w:jc w:val="center"/>
              <w:rPr>
                <w:rFonts w:ascii="Arial" w:hAnsi="Arial"/>
                <w:sz w:val="18"/>
              </w:rPr>
            </w:pPr>
          </w:p>
        </w:tc>
      </w:tr>
      <w:tr w:rsidR="008347D2" w:rsidRPr="005353BE" w14:paraId="32B7C9A3" w14:textId="4E5AB726"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8347D2" w:rsidRPr="005353BE" w:rsidRDefault="008347D2" w:rsidP="00807EFB">
            <w:pPr>
              <w:keepNext/>
              <w:keepLines/>
              <w:spacing w:after="0"/>
              <w:jc w:val="center"/>
              <w:rPr>
                <w:rFonts w:ascii="Arial" w:hAnsi="Arial"/>
                <w:sz w:val="18"/>
              </w:rPr>
            </w:pPr>
            <w:r w:rsidRPr="005353BE">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8347D2" w:rsidRPr="005353BE" w:rsidRDefault="008347D2"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8347D2" w:rsidRPr="005353BE" w:rsidRDefault="008347D2" w:rsidP="00807EFB">
            <w:pPr>
              <w:keepNext/>
              <w:keepLines/>
              <w:spacing w:after="0"/>
              <w:jc w:val="center"/>
              <w:rPr>
                <w:rFonts w:ascii="Arial" w:hAnsi="Arial"/>
                <w:sz w:val="18"/>
              </w:rPr>
            </w:pPr>
            <w:r w:rsidRPr="005353B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8347D2" w:rsidRPr="005353BE" w:rsidRDefault="008347D2" w:rsidP="00807EFB">
            <w:pPr>
              <w:keepNext/>
              <w:keepLines/>
              <w:spacing w:after="0"/>
              <w:jc w:val="center"/>
              <w:rPr>
                <w:rFonts w:ascii="Arial" w:hAnsi="Arial"/>
                <w:sz w:val="18"/>
              </w:rPr>
            </w:pPr>
          </w:p>
        </w:tc>
      </w:tr>
      <w:tr w:rsidR="008347D2" w:rsidRPr="005353BE" w14:paraId="44DE2DD9" w14:textId="35F3A6E8"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8347D2" w:rsidRPr="005353BE" w:rsidRDefault="008347D2" w:rsidP="00807EFB">
            <w:pPr>
              <w:keepNext/>
              <w:keepLines/>
              <w:spacing w:after="0"/>
              <w:jc w:val="center"/>
              <w:rPr>
                <w:rFonts w:ascii="Arial" w:hAnsi="Arial"/>
                <w:sz w:val="18"/>
              </w:rPr>
            </w:pPr>
            <w:r w:rsidRPr="005353BE">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8347D2" w:rsidRPr="005353BE" w:rsidRDefault="008347D2" w:rsidP="00807EFB">
            <w:pPr>
              <w:keepNext/>
              <w:keepLines/>
              <w:spacing w:after="0"/>
              <w:jc w:val="center"/>
              <w:rPr>
                <w:rFonts w:ascii="Arial" w:hAnsi="Arial"/>
                <w:sz w:val="18"/>
              </w:rPr>
            </w:pPr>
            <w:r w:rsidRPr="005353B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8347D2" w:rsidRPr="005353BE" w:rsidRDefault="008347D2" w:rsidP="00807EFB">
            <w:pPr>
              <w:keepNext/>
              <w:keepLines/>
              <w:spacing w:after="0"/>
              <w:jc w:val="center"/>
              <w:rPr>
                <w:rFonts w:ascii="Arial" w:hAnsi="Arial"/>
                <w:sz w:val="18"/>
              </w:rPr>
            </w:pPr>
          </w:p>
        </w:tc>
      </w:tr>
      <w:tr w:rsidR="008347D2" w:rsidRPr="005353BE" w14:paraId="65734483" w14:textId="67A27BF2"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8347D2" w:rsidRPr="005353BE" w:rsidRDefault="008347D2" w:rsidP="00807EFB">
            <w:pPr>
              <w:keepNext/>
              <w:keepLines/>
              <w:spacing w:after="0"/>
              <w:jc w:val="center"/>
              <w:rPr>
                <w:rFonts w:ascii="Arial" w:hAnsi="Arial"/>
                <w:sz w:val="18"/>
              </w:rPr>
            </w:pPr>
            <w:r w:rsidRPr="005353BE">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8347D2" w:rsidRPr="005353BE" w:rsidRDefault="008347D2" w:rsidP="00807EFB">
            <w:pPr>
              <w:keepNext/>
              <w:keepLines/>
              <w:spacing w:after="0"/>
              <w:jc w:val="center"/>
              <w:rPr>
                <w:rFonts w:ascii="Arial" w:hAnsi="Arial"/>
                <w:sz w:val="18"/>
              </w:rPr>
            </w:pPr>
            <w:r w:rsidRPr="005353B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8347D2" w:rsidRPr="005353BE" w:rsidRDefault="008347D2" w:rsidP="00807EFB">
            <w:pPr>
              <w:keepNext/>
              <w:keepLines/>
              <w:spacing w:after="0"/>
              <w:jc w:val="center"/>
              <w:rPr>
                <w:rFonts w:ascii="Arial" w:hAnsi="Arial"/>
                <w:sz w:val="18"/>
              </w:rPr>
            </w:pPr>
          </w:p>
        </w:tc>
      </w:tr>
      <w:tr w:rsidR="008347D2" w:rsidRPr="005353BE" w14:paraId="09BEACC4" w14:textId="5D25ED90"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8347D2" w:rsidRPr="005353BE" w:rsidRDefault="008347D2" w:rsidP="00807EFB">
            <w:pPr>
              <w:keepNext/>
              <w:keepLines/>
              <w:spacing w:after="0"/>
              <w:jc w:val="center"/>
              <w:rPr>
                <w:rFonts w:ascii="Arial" w:hAnsi="Arial"/>
                <w:sz w:val="18"/>
              </w:rPr>
            </w:pPr>
            <w:r w:rsidRPr="005353BE">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8347D2" w:rsidRPr="005353BE" w:rsidRDefault="008347D2" w:rsidP="00807EFB">
            <w:pPr>
              <w:keepNext/>
              <w:keepLines/>
              <w:spacing w:after="0"/>
              <w:jc w:val="center"/>
              <w:rPr>
                <w:rFonts w:ascii="Arial" w:hAnsi="Arial"/>
                <w:sz w:val="18"/>
              </w:rPr>
            </w:pPr>
            <w:r w:rsidRPr="005353B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8347D2" w:rsidRPr="005353BE" w:rsidRDefault="008347D2" w:rsidP="00807EFB">
            <w:pPr>
              <w:keepNext/>
              <w:keepLines/>
              <w:spacing w:after="0"/>
              <w:jc w:val="center"/>
              <w:rPr>
                <w:rFonts w:ascii="Arial" w:hAnsi="Arial"/>
                <w:sz w:val="18"/>
              </w:rPr>
            </w:pPr>
          </w:p>
        </w:tc>
      </w:tr>
      <w:tr w:rsidR="008347D2" w:rsidRPr="005353BE" w14:paraId="4C47CEA8" w14:textId="3530652B"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8347D2" w:rsidRPr="005353BE" w:rsidRDefault="008347D2" w:rsidP="00807EFB">
            <w:pPr>
              <w:keepNext/>
              <w:keepLines/>
              <w:spacing w:after="0"/>
              <w:jc w:val="center"/>
              <w:rPr>
                <w:rFonts w:ascii="Arial" w:hAnsi="Arial"/>
                <w:sz w:val="18"/>
              </w:rPr>
            </w:pPr>
            <w:r w:rsidRPr="005353BE">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8347D2" w:rsidRPr="005353BE" w:rsidRDefault="008347D2" w:rsidP="00807EFB">
            <w:pPr>
              <w:keepNext/>
              <w:keepLines/>
              <w:spacing w:after="0"/>
              <w:jc w:val="center"/>
              <w:rPr>
                <w:rFonts w:ascii="Arial" w:hAnsi="Arial"/>
                <w:sz w:val="18"/>
              </w:rPr>
            </w:pPr>
            <w:r w:rsidRPr="005353B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8347D2" w:rsidRPr="005353BE" w:rsidRDefault="008347D2" w:rsidP="00807EFB">
            <w:pPr>
              <w:keepNext/>
              <w:keepLines/>
              <w:spacing w:after="0"/>
              <w:jc w:val="center"/>
              <w:rPr>
                <w:rFonts w:ascii="Arial" w:hAnsi="Arial"/>
                <w:sz w:val="18"/>
              </w:rPr>
            </w:pPr>
            <w:r w:rsidRPr="005353B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8347D2" w:rsidRPr="005353BE" w:rsidRDefault="008347D2" w:rsidP="00807EFB">
            <w:pPr>
              <w:keepNext/>
              <w:keepLines/>
              <w:spacing w:after="0"/>
              <w:jc w:val="center"/>
              <w:rPr>
                <w:rFonts w:ascii="Arial" w:hAnsi="Arial"/>
                <w:sz w:val="18"/>
              </w:rPr>
            </w:pPr>
          </w:p>
        </w:tc>
      </w:tr>
      <w:tr w:rsidR="008347D2" w:rsidRPr="005353BE" w14:paraId="2483BD97" w14:textId="1A13984E"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8347D2" w:rsidRPr="005353BE" w:rsidRDefault="008347D2" w:rsidP="00807EFB">
            <w:pPr>
              <w:keepNext/>
              <w:keepLines/>
              <w:spacing w:after="0"/>
              <w:jc w:val="center"/>
              <w:rPr>
                <w:rFonts w:ascii="Arial" w:hAnsi="Arial"/>
                <w:sz w:val="18"/>
              </w:rPr>
            </w:pPr>
            <w:r w:rsidRPr="005353BE">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8347D2" w:rsidRPr="005353BE" w:rsidRDefault="008347D2" w:rsidP="00807EFB">
            <w:pPr>
              <w:keepNext/>
              <w:keepLines/>
              <w:spacing w:after="0"/>
              <w:jc w:val="center"/>
              <w:rPr>
                <w:rFonts w:ascii="Arial" w:hAnsi="Arial"/>
                <w:sz w:val="18"/>
              </w:rPr>
            </w:pPr>
            <w:r w:rsidRPr="005353B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8347D2" w:rsidRPr="005353BE" w:rsidRDefault="008347D2" w:rsidP="00807EFB">
            <w:pPr>
              <w:keepNext/>
              <w:keepLines/>
              <w:spacing w:after="0"/>
              <w:jc w:val="center"/>
              <w:rPr>
                <w:rFonts w:ascii="Arial" w:hAnsi="Arial"/>
                <w:sz w:val="18"/>
              </w:rPr>
            </w:pPr>
          </w:p>
        </w:tc>
      </w:tr>
      <w:tr w:rsidR="008347D2" w:rsidRPr="005353BE" w14:paraId="21391799" w14:textId="5ED22292"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8347D2" w:rsidRPr="005353BE" w:rsidRDefault="008347D2" w:rsidP="00807EFB">
            <w:pPr>
              <w:keepNext/>
              <w:keepLines/>
              <w:spacing w:after="0"/>
              <w:jc w:val="center"/>
              <w:rPr>
                <w:rFonts w:ascii="Arial" w:hAnsi="Arial"/>
                <w:sz w:val="18"/>
              </w:rPr>
            </w:pPr>
            <w:r w:rsidRPr="005353BE">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8347D2" w:rsidRPr="005353BE" w:rsidRDefault="008347D2" w:rsidP="00807EFB">
            <w:pPr>
              <w:keepNext/>
              <w:keepLines/>
              <w:spacing w:after="0"/>
              <w:jc w:val="center"/>
              <w:rPr>
                <w:rFonts w:ascii="Arial" w:hAnsi="Arial"/>
                <w:sz w:val="18"/>
              </w:rPr>
            </w:pPr>
            <w:r w:rsidRPr="005353B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8347D2" w:rsidRPr="005353BE" w:rsidRDefault="008347D2" w:rsidP="00807EFB">
            <w:pPr>
              <w:keepNext/>
              <w:keepLines/>
              <w:spacing w:after="0"/>
              <w:jc w:val="center"/>
              <w:rPr>
                <w:rFonts w:ascii="Arial" w:hAnsi="Arial"/>
                <w:sz w:val="18"/>
              </w:rPr>
            </w:pPr>
          </w:p>
        </w:tc>
      </w:tr>
      <w:tr w:rsidR="008347D2" w:rsidRPr="005353BE" w14:paraId="5AA891CA" w14:textId="33F41A35"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8347D2" w:rsidRPr="005353BE" w:rsidRDefault="008347D2" w:rsidP="00807EFB">
            <w:pPr>
              <w:keepNext/>
              <w:keepLines/>
              <w:spacing w:after="0"/>
              <w:jc w:val="center"/>
              <w:rPr>
                <w:rFonts w:ascii="Arial" w:hAnsi="Arial"/>
                <w:sz w:val="18"/>
              </w:rPr>
            </w:pPr>
            <w:r w:rsidRPr="005353BE">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8347D2" w:rsidRPr="005353BE" w:rsidRDefault="008347D2" w:rsidP="00807EFB">
            <w:pPr>
              <w:keepNext/>
              <w:keepLines/>
              <w:spacing w:after="0"/>
              <w:jc w:val="center"/>
              <w:rPr>
                <w:rFonts w:ascii="Arial" w:hAnsi="Arial"/>
                <w:sz w:val="18"/>
              </w:rPr>
            </w:pPr>
            <w:r w:rsidRPr="005353B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8347D2" w:rsidRPr="005353BE" w:rsidRDefault="008347D2" w:rsidP="00807EFB">
            <w:pPr>
              <w:keepNext/>
              <w:keepLines/>
              <w:spacing w:after="0"/>
              <w:jc w:val="center"/>
              <w:rPr>
                <w:rFonts w:ascii="Arial" w:hAnsi="Arial"/>
                <w:sz w:val="18"/>
              </w:rPr>
            </w:pPr>
          </w:p>
        </w:tc>
      </w:tr>
      <w:tr w:rsidR="008347D2" w:rsidRPr="005353BE" w14:paraId="0EFED7A3" w14:textId="77777777" w:rsidTr="00EB4464">
        <w:trPr>
          <w:cantSplit/>
          <w:jc w:val="center"/>
        </w:trPr>
        <w:tc>
          <w:tcPr>
            <w:tcW w:w="0" w:type="auto"/>
            <w:tcBorders>
              <w:top w:val="single" w:sz="4" w:space="0" w:color="auto"/>
              <w:left w:val="single" w:sz="4" w:space="0" w:color="auto"/>
              <w:bottom w:val="single" w:sz="4" w:space="0" w:color="auto"/>
              <w:right w:val="single" w:sz="4" w:space="0" w:color="auto"/>
            </w:tcBorders>
          </w:tcPr>
          <w:p w14:paraId="5C6DC0BC" w14:textId="2CE8A5A5" w:rsidR="008347D2" w:rsidRPr="005353BE" w:rsidRDefault="008347D2" w:rsidP="00807EFB">
            <w:pPr>
              <w:keepNext/>
              <w:keepLines/>
              <w:spacing w:after="0"/>
              <w:jc w:val="center"/>
              <w:rPr>
                <w:rFonts w:ascii="Arial" w:hAnsi="Arial"/>
                <w:sz w:val="18"/>
              </w:rPr>
            </w:pPr>
            <w:r w:rsidRPr="005353BE">
              <w:rPr>
                <w:rFonts w:ascii="Arial" w:hAnsi="Arial"/>
                <w:sz w:val="18"/>
              </w:rPr>
              <w:t>#13</w:t>
            </w:r>
          </w:p>
        </w:tc>
        <w:tc>
          <w:tcPr>
            <w:tcW w:w="0" w:type="auto"/>
            <w:tcBorders>
              <w:top w:val="single" w:sz="4" w:space="0" w:color="auto"/>
              <w:left w:val="single" w:sz="4" w:space="0" w:color="auto"/>
              <w:bottom w:val="single" w:sz="4" w:space="0" w:color="auto"/>
              <w:right w:val="single" w:sz="4" w:space="0" w:color="auto"/>
            </w:tcBorders>
          </w:tcPr>
          <w:p w14:paraId="7987CD7A"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E2B1B6"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8C87EA4"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EAF2627" w14:textId="77777777"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79870" w14:textId="7E7EBC53" w:rsidR="008347D2" w:rsidRPr="005353BE"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7FB450" w14:textId="4F9B38EB" w:rsidR="008347D2" w:rsidRPr="005353BE" w:rsidRDefault="00A325F7" w:rsidP="00807EFB">
            <w:pPr>
              <w:keepNext/>
              <w:keepLines/>
              <w:spacing w:after="0"/>
              <w:jc w:val="center"/>
              <w:rPr>
                <w:rFonts w:ascii="Arial" w:hAnsi="Arial"/>
                <w:sz w:val="18"/>
              </w:rPr>
            </w:pPr>
            <w:ins w:id="3" w:author="Richard Bradbury" w:date="2025-12-01T11:57:00Z" w16du:dateUtc="2025-12-01T11:57:00Z">
              <w:r>
                <w:rPr>
                  <w:rFonts w:ascii="Arial" w:hAnsi="Arial"/>
                  <w:sz w:val="18"/>
                </w:rPr>
                <w:t>X</w:t>
              </w:r>
            </w:ins>
          </w:p>
        </w:tc>
      </w:tr>
    </w:tbl>
    <w:p w14:paraId="5E480A09" w14:textId="77777777" w:rsidR="00D41630" w:rsidRPr="005353BE" w:rsidRDefault="00D41630" w:rsidP="00D41630"/>
    <w:p w14:paraId="0CB5D304" w14:textId="77777777" w:rsidR="00D41630" w:rsidRPr="005353BE" w:rsidRDefault="00D41630" w:rsidP="00D41630">
      <w:r w:rsidRPr="005353BE">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61A57586" w:rsidR="005A7B63" w:rsidRPr="005353BE" w:rsidRDefault="00687F2A" w:rsidP="00FF0694">
      <w:pPr>
        <w:pStyle w:val="Changenext"/>
      </w:pPr>
      <w:r w:rsidRPr="005353BE">
        <w:t>2</w:t>
      </w:r>
      <w:r w:rsidRPr="005353BE">
        <w:rPr>
          <w:vertAlign w:val="superscript"/>
        </w:rPr>
        <w:t>nd</w:t>
      </w:r>
      <w:r w:rsidR="005A7B63" w:rsidRPr="005353BE">
        <w:t xml:space="preserve"> change</w:t>
      </w:r>
      <w:r w:rsidR="005A7B63" w:rsidRPr="005353BE">
        <w:br/>
        <w:t>(All new text)</w:t>
      </w:r>
    </w:p>
    <w:p w14:paraId="53AC5E82" w14:textId="34C018F5" w:rsidR="00380ACB" w:rsidRPr="005353BE" w:rsidRDefault="00380ACB" w:rsidP="00380ACB">
      <w:pPr>
        <w:keepNext/>
        <w:keepLines/>
        <w:spacing w:before="180"/>
        <w:ind w:left="1134" w:hanging="1134"/>
        <w:outlineLvl w:val="1"/>
        <w:rPr>
          <w:rFonts w:ascii="Arial" w:hAnsi="Arial"/>
          <w:sz w:val="32"/>
        </w:rPr>
      </w:pPr>
      <w:bookmarkStart w:id="4" w:name="_Toc193473815"/>
      <w:r w:rsidRPr="005353BE">
        <w:rPr>
          <w:rFonts w:ascii="Arial" w:hAnsi="Arial"/>
          <w:sz w:val="32"/>
        </w:rPr>
        <w:t>7.15</w:t>
      </w:r>
      <w:r w:rsidRPr="005353BE">
        <w:rPr>
          <w:rFonts w:ascii="Arial" w:hAnsi="Arial"/>
          <w:sz w:val="32"/>
        </w:rPr>
        <w:tab/>
        <w:t xml:space="preserve">Solution #13: </w:t>
      </w:r>
      <w:bookmarkEnd w:id="4"/>
      <w:r w:rsidRPr="005353BE">
        <w:rPr>
          <w:rFonts w:ascii="Arial" w:hAnsi="Arial"/>
          <w:sz w:val="32"/>
        </w:rPr>
        <w:t xml:space="preserve">Optimization of media sessions based on </w:t>
      </w:r>
      <w:ins w:id="5" w:author="Richard Bradbury" w:date="2025-11-28T22:37:00Z" w16du:dateUtc="2025-11-28T22:37:00Z">
        <w:r w:rsidR="004D5C3B">
          <w:rPr>
            <w:rFonts w:ascii="Arial" w:hAnsi="Arial"/>
            <w:sz w:val="32"/>
          </w:rPr>
          <w:t xml:space="preserve">dynamically changing </w:t>
        </w:r>
      </w:ins>
      <w:del w:id="6" w:author="Richard Bradbury" w:date="2025-11-28T22:37:00Z" w16du:dateUtc="2025-11-28T22:37:00Z">
        <w:r w:rsidRPr="005353BE" w:rsidDel="004D5C3B">
          <w:rPr>
            <w:rFonts w:ascii="Arial" w:hAnsi="Arial"/>
            <w:sz w:val="32"/>
          </w:rPr>
          <w:delText xml:space="preserve">UE </w:delText>
        </w:r>
      </w:del>
      <w:r w:rsidRPr="005353BE">
        <w:rPr>
          <w:rFonts w:ascii="Arial" w:hAnsi="Arial"/>
          <w:sz w:val="32"/>
        </w:rPr>
        <w:t>energy consumption</w:t>
      </w:r>
      <w:ins w:id="7" w:author="Richard Bradbury" w:date="2025-11-28T22:37:00Z" w16du:dateUtc="2025-11-28T22:37:00Z">
        <w:r w:rsidR="004D5C3B">
          <w:rPr>
            <w:rFonts w:ascii="Arial" w:hAnsi="Arial"/>
            <w:sz w:val="32"/>
          </w:rPr>
          <w:t xml:space="preserve"> due to mobility</w:t>
        </w:r>
      </w:ins>
    </w:p>
    <w:p w14:paraId="16B28DA7" w14:textId="77777777" w:rsidR="00380ACB" w:rsidRPr="005353BE" w:rsidRDefault="00380ACB" w:rsidP="00380ACB">
      <w:pPr>
        <w:keepNext/>
        <w:keepLines/>
        <w:spacing w:before="120"/>
        <w:ind w:left="1134" w:hanging="1134"/>
        <w:outlineLvl w:val="2"/>
        <w:rPr>
          <w:rFonts w:ascii="Arial" w:hAnsi="Arial"/>
          <w:sz w:val="28"/>
        </w:rPr>
      </w:pPr>
      <w:bookmarkStart w:id="8" w:name="_Toc193473816"/>
      <w:r w:rsidRPr="005353BE">
        <w:rPr>
          <w:rFonts w:ascii="Arial" w:hAnsi="Arial"/>
          <w:sz w:val="28"/>
        </w:rPr>
        <w:t>7.15.1</w:t>
      </w:r>
      <w:r w:rsidRPr="005353BE">
        <w:rPr>
          <w:rFonts w:ascii="Arial" w:hAnsi="Arial"/>
          <w:sz w:val="28"/>
        </w:rPr>
        <w:tab/>
        <w:t>Key Issue mapping</w:t>
      </w:r>
      <w:bookmarkEnd w:id="8"/>
    </w:p>
    <w:p w14:paraId="5AF0ECC6" w14:textId="3B423064" w:rsidR="00380ACB" w:rsidRPr="005353BE" w:rsidRDefault="00380ACB" w:rsidP="00380ACB">
      <w:pPr>
        <w:keepNext/>
      </w:pPr>
      <w:r w:rsidRPr="005353BE">
        <w:t xml:space="preserve">This </w:t>
      </w:r>
      <w:r w:rsidR="00294707" w:rsidRPr="005353BE">
        <w:t xml:space="preserve">candidate </w:t>
      </w:r>
      <w:r w:rsidRPr="005353BE">
        <w:t>solution addresses Key Issue #5 Optimization of media sessions based on UE energy consumption described in clause 6.5.</w:t>
      </w:r>
    </w:p>
    <w:p w14:paraId="433E09BB" w14:textId="77777777" w:rsidR="00380ACB" w:rsidRPr="005353BE" w:rsidRDefault="00380ACB" w:rsidP="00380ACB">
      <w:pPr>
        <w:keepNext/>
        <w:keepLines/>
        <w:spacing w:before="120"/>
        <w:ind w:left="1134" w:hanging="1134"/>
        <w:outlineLvl w:val="2"/>
        <w:rPr>
          <w:rFonts w:ascii="Arial" w:hAnsi="Arial"/>
          <w:sz w:val="28"/>
        </w:rPr>
      </w:pPr>
      <w:bookmarkStart w:id="9" w:name="_Toc193473817"/>
      <w:r w:rsidRPr="005353BE">
        <w:rPr>
          <w:rFonts w:ascii="Arial" w:hAnsi="Arial"/>
          <w:sz w:val="28"/>
        </w:rPr>
        <w:t>7.15.2</w:t>
      </w:r>
      <w:r w:rsidRPr="005353BE">
        <w:rPr>
          <w:rFonts w:ascii="Arial" w:hAnsi="Arial"/>
          <w:sz w:val="28"/>
        </w:rPr>
        <w:tab/>
        <w:t>Functional description</w:t>
      </w:r>
      <w:bookmarkEnd w:id="9"/>
    </w:p>
    <w:p w14:paraId="3E081FFA" w14:textId="77777777" w:rsidR="00380ACB" w:rsidRPr="005353BE" w:rsidRDefault="00380ACB" w:rsidP="00380ACB">
      <w:pPr>
        <w:pStyle w:val="Heading4"/>
      </w:pPr>
      <w:bookmarkStart w:id="10" w:name="_Toc193473818"/>
      <w:bookmarkStart w:id="11" w:name="_Hlk215483859"/>
      <w:r w:rsidRPr="005353BE">
        <w:t>7.15.2.1</w:t>
      </w:r>
      <w:r w:rsidRPr="005353BE">
        <w:tab/>
        <w:t>Introduction</w:t>
      </w:r>
      <w:bookmarkEnd w:id="10"/>
    </w:p>
    <w:bookmarkEnd w:id="11"/>
    <w:p w14:paraId="20283F0F" w14:textId="2F09EABD" w:rsidR="009A2640" w:rsidRPr="005353BE" w:rsidRDefault="009A2640" w:rsidP="00CB090A">
      <w:r w:rsidRPr="005353BE">
        <w:t xml:space="preserve">This candidate solution proposes a method that allows a UE/user to dynamically adjust </w:t>
      </w:r>
      <w:r w:rsidR="00CB090A" w:rsidRPr="005353BE">
        <w:t xml:space="preserve">the </w:t>
      </w:r>
      <w:r w:rsidRPr="005353BE">
        <w:t>codec settings based on the</w:t>
      </w:r>
      <w:r w:rsidR="00CB090A" w:rsidRPr="005353BE">
        <w:t xml:space="preserve"> information received from the</w:t>
      </w:r>
      <w:r w:rsidRPr="005353BE">
        <w:t xml:space="preserve"> user’s mobility pattern and UE energy consumption (including UE battery status). By leveraging real-time energy consumption predictions </w:t>
      </w:r>
      <w:r w:rsidR="008A5490" w:rsidRPr="005353BE">
        <w:t xml:space="preserve">under mobility conditions </w:t>
      </w:r>
      <w:r w:rsidRPr="005353BE">
        <w:t xml:space="preserve">and the UE's location within the cell, the </w:t>
      </w:r>
      <w:r w:rsidR="00E5177A" w:rsidRPr="005353BE">
        <w:t>Media A</w:t>
      </w:r>
      <w:r w:rsidR="00CB090A" w:rsidRPr="005353BE">
        <w:t xml:space="preserve">pplication </w:t>
      </w:r>
      <w:r w:rsidR="00E5177A" w:rsidRPr="005353BE">
        <w:t>P</w:t>
      </w:r>
      <w:r w:rsidR="00CB090A" w:rsidRPr="005353BE">
        <w:t>rovider</w:t>
      </w:r>
      <w:r w:rsidR="00E5177A" w:rsidRPr="005353BE">
        <w:t>,</w:t>
      </w:r>
      <w:r w:rsidR="00CB090A" w:rsidRPr="005353BE">
        <w:t xml:space="preserve"> in collaboration with the </w:t>
      </w:r>
      <w:r w:rsidR="00E5177A" w:rsidRPr="005353BE">
        <w:t>M</w:t>
      </w:r>
      <w:r w:rsidR="00CB090A" w:rsidRPr="005353BE">
        <w:t xml:space="preserve">obile </w:t>
      </w:r>
      <w:r w:rsidR="00E5177A" w:rsidRPr="005353BE">
        <w:t>N</w:t>
      </w:r>
      <w:r w:rsidR="00CB090A" w:rsidRPr="005353BE">
        <w:t xml:space="preserve">etwork </w:t>
      </w:r>
      <w:r w:rsidR="00E5177A" w:rsidRPr="005353BE">
        <w:t>O</w:t>
      </w:r>
      <w:r w:rsidR="00CB090A" w:rsidRPr="005353BE">
        <w:t>perator</w:t>
      </w:r>
      <w:r w:rsidR="00E5177A" w:rsidRPr="005353BE">
        <w:t>,</w:t>
      </w:r>
      <w:r w:rsidRPr="005353BE">
        <w:t xml:space="preserve"> ensures that media sessions are energy-efficient </w:t>
      </w:r>
      <w:r w:rsidR="00CB090A" w:rsidRPr="005353BE">
        <w:t xml:space="preserve">while maintaining acceptable </w:t>
      </w:r>
      <w:r w:rsidR="00E5177A" w:rsidRPr="005353BE">
        <w:t>Q</w:t>
      </w:r>
      <w:r w:rsidR="00CB090A" w:rsidRPr="005353BE">
        <w:t xml:space="preserve">uality of </w:t>
      </w:r>
      <w:r w:rsidR="00E5177A" w:rsidRPr="005353BE">
        <w:t>E</w:t>
      </w:r>
      <w:r w:rsidR="00CB090A" w:rsidRPr="005353BE">
        <w:t xml:space="preserve">xperience </w:t>
      </w:r>
      <w:r w:rsidR="00E5177A" w:rsidRPr="005353BE">
        <w:t xml:space="preserve">(QoE) </w:t>
      </w:r>
      <w:r w:rsidR="00CB090A" w:rsidRPr="005353BE">
        <w:t>during mobility</w:t>
      </w:r>
      <w:r w:rsidRPr="005353BE">
        <w:t>.</w:t>
      </w:r>
    </w:p>
    <w:p w14:paraId="58BF99E1" w14:textId="7594253E" w:rsidR="00380ACB" w:rsidRDefault="00CB090A" w:rsidP="00380ACB">
      <w:r w:rsidRPr="005353BE">
        <w:t xml:space="preserve">As an example, </w:t>
      </w:r>
      <w:r w:rsidR="00380ACB" w:rsidRPr="005353BE">
        <w:t xml:space="preserve">consider </w:t>
      </w:r>
      <w:r w:rsidR="008A5490" w:rsidRPr="005353BE">
        <w:t xml:space="preserve">the </w:t>
      </w:r>
      <w:r w:rsidR="00E5177A" w:rsidRPr="005353BE">
        <w:t xml:space="preserve">scenario of </w:t>
      </w:r>
      <w:commentRangeStart w:id="12"/>
      <w:commentRangeStart w:id="13"/>
      <w:r w:rsidR="00E5177A" w:rsidRPr="005353BE">
        <w:t xml:space="preserve">a user wishing to </w:t>
      </w:r>
      <w:del w:id="14" w:author="Richard Bradbury" w:date="2025-11-28T21:34:00Z" w16du:dateUtc="2025-11-28T21:34:00Z">
        <w:r w:rsidR="00E5177A" w:rsidRPr="005353BE" w:rsidDel="005353BE">
          <w:delText>watch a 90-minute football match</w:delText>
        </w:r>
      </w:del>
      <w:ins w:id="15" w:author="Richard Bradbury" w:date="2025-11-28T21:34:00Z" w16du:dateUtc="2025-11-28T21:34:00Z">
        <w:r w:rsidR="005353BE">
          <w:t>consume media content</w:t>
        </w:r>
      </w:ins>
      <w:r w:rsidR="00E5177A" w:rsidRPr="005353BE">
        <w:t xml:space="preserve"> on his UE during an evening commute</w:t>
      </w:r>
      <w:commentRangeEnd w:id="12"/>
      <w:r w:rsidR="00412FBD" w:rsidRPr="005353BE">
        <w:rPr>
          <w:rStyle w:val="CommentReference"/>
        </w:rPr>
        <w:commentReference w:id="12"/>
      </w:r>
      <w:commentRangeEnd w:id="13"/>
      <w:r w:rsidR="00CD69CA" w:rsidRPr="005353BE">
        <w:rPr>
          <w:rStyle w:val="CommentReference"/>
        </w:rPr>
        <w:commentReference w:id="13"/>
      </w:r>
      <w:r w:rsidR="00E5177A" w:rsidRPr="005353BE">
        <w:t>. The content is available at a variety of</w:t>
      </w:r>
      <w:r w:rsidR="00380ACB" w:rsidRPr="005353BE">
        <w:t xml:space="preserve"> </w:t>
      </w:r>
      <w:r w:rsidR="00E5177A" w:rsidRPr="005353BE">
        <w:t xml:space="preserve">video </w:t>
      </w:r>
      <w:r w:rsidR="00380ACB" w:rsidRPr="005353BE">
        <w:t>resolution</w:t>
      </w:r>
      <w:r w:rsidR="00E5177A" w:rsidRPr="005353BE">
        <w:t>s</w:t>
      </w:r>
      <w:r w:rsidR="00380ACB" w:rsidRPr="005353BE">
        <w:t xml:space="preserve"> (e.g. 2k </w:t>
      </w:r>
      <w:r w:rsidR="00E5177A" w:rsidRPr="005353BE">
        <w:t>lines</w:t>
      </w:r>
      <w:r w:rsidR="00380ACB" w:rsidRPr="005353BE">
        <w:t xml:space="preserve">). </w:t>
      </w:r>
      <w:r w:rsidR="009A2640" w:rsidRPr="005353BE">
        <w:t xml:space="preserve">The </w:t>
      </w:r>
      <w:r w:rsidR="00380ACB" w:rsidRPr="005353BE">
        <w:t xml:space="preserve">UE/user or the </w:t>
      </w:r>
      <w:del w:id="16" w:author="Richard Bradbury" w:date="2025-12-01T11:57:00Z" w16du:dateUtc="2025-12-01T11:57:00Z">
        <w:r w:rsidR="00380ACB" w:rsidRPr="005353BE" w:rsidDel="00A325F7">
          <w:delText>A</w:delText>
        </w:r>
      </w:del>
      <w:ins w:id="17" w:author="Richard Bradbury" w:date="2025-12-01T11:57:00Z" w16du:dateUtc="2025-12-01T11:57:00Z">
        <w:r w:rsidR="00A325F7">
          <w:t>a</w:t>
        </w:r>
      </w:ins>
      <w:r w:rsidR="00380ACB" w:rsidRPr="005353BE">
        <w:t xml:space="preserve">pplication </w:t>
      </w:r>
      <w:r w:rsidR="008A5490" w:rsidRPr="005353BE">
        <w:t>identif</w:t>
      </w:r>
      <w:r w:rsidR="00E5177A" w:rsidRPr="005353BE">
        <w:t>ies</w:t>
      </w:r>
      <w:r w:rsidR="008A5490" w:rsidRPr="005353BE">
        <w:t xml:space="preserve"> </w:t>
      </w:r>
      <w:r w:rsidR="00380ACB" w:rsidRPr="005353BE">
        <w:t xml:space="preserve">that the current </w:t>
      </w:r>
      <w:r w:rsidR="00E5177A" w:rsidRPr="005353BE">
        <w:t xml:space="preserve">UE </w:t>
      </w:r>
      <w:r w:rsidR="00380ACB" w:rsidRPr="005353BE">
        <w:t xml:space="preserve">battery level </w:t>
      </w:r>
      <w:r w:rsidR="00E5177A" w:rsidRPr="005353BE">
        <w:t>will not last for the duration of</w:t>
      </w:r>
      <w:r w:rsidR="00380ACB" w:rsidRPr="005353BE">
        <w:t xml:space="preserve"> the </w:t>
      </w:r>
      <w:del w:id="18" w:author="Richard Bradbury" w:date="2025-11-28T21:34:00Z" w16du:dateUtc="2025-11-28T21:34:00Z">
        <w:r w:rsidR="00380ACB" w:rsidRPr="005353BE" w:rsidDel="005353BE">
          <w:delText>whole match</w:delText>
        </w:r>
      </w:del>
      <w:ins w:id="19" w:author="Richard Bradbury" w:date="2025-11-28T21:34:00Z" w16du:dateUtc="2025-11-28T21:34:00Z">
        <w:r w:rsidR="005353BE">
          <w:t xml:space="preserve">selected </w:t>
        </w:r>
      </w:ins>
      <w:ins w:id="20" w:author="Richard Bradbury" w:date="2025-11-28T21:35:00Z" w16du:dateUtc="2025-11-28T21:35:00Z">
        <w:r w:rsidR="005353BE">
          <w:t>media presentation</w:t>
        </w:r>
      </w:ins>
      <w:r w:rsidR="00380ACB" w:rsidRPr="005353BE">
        <w:t xml:space="preserve"> at the current QoE and, in order to be able to watch </w:t>
      </w:r>
      <w:del w:id="21" w:author="Richard Bradbury" w:date="2025-11-28T21:35:00Z" w16du:dateUtc="2025-11-28T21:35:00Z">
        <w:r w:rsidR="00380ACB" w:rsidRPr="005353BE" w:rsidDel="005353BE">
          <w:delText>the whole match</w:delText>
        </w:r>
      </w:del>
      <w:ins w:id="22" w:author="Richard Bradbury" w:date="2025-11-28T21:35:00Z" w16du:dateUtc="2025-11-28T21:35:00Z">
        <w:r w:rsidR="005353BE">
          <w:t>it to completion</w:t>
        </w:r>
      </w:ins>
      <w:r w:rsidR="00380ACB" w:rsidRPr="005353BE">
        <w:t xml:space="preserve">, the support of the network </w:t>
      </w:r>
      <w:r w:rsidR="00F475DC" w:rsidRPr="005353BE">
        <w:t>is needed to</w:t>
      </w:r>
      <w:r w:rsidR="00380ACB" w:rsidRPr="005353BE">
        <w:t xml:space="preserve"> optimi</w:t>
      </w:r>
      <w:r w:rsidR="00F475DC" w:rsidRPr="005353BE">
        <w:t>se</w:t>
      </w:r>
      <w:r w:rsidR="00380ACB" w:rsidRPr="005353BE">
        <w:t xml:space="preserve"> the </w:t>
      </w:r>
      <w:r w:rsidR="00F475DC" w:rsidRPr="005353BE">
        <w:t>media delivery</w:t>
      </w:r>
      <w:r w:rsidR="00380ACB" w:rsidRPr="005353BE">
        <w:t xml:space="preserve"> QoE based on its energy consumption prediction. This indeed helps both the UE and the </w:t>
      </w:r>
      <w:r w:rsidR="009A2640" w:rsidRPr="005353BE">
        <w:t>n</w:t>
      </w:r>
      <w:r w:rsidR="00380ACB" w:rsidRPr="005353BE">
        <w:t xml:space="preserve">etwork in </w:t>
      </w:r>
      <w:r w:rsidR="00F475DC" w:rsidRPr="005353BE">
        <w:t xml:space="preserve">saving </w:t>
      </w:r>
      <w:r w:rsidR="00380ACB" w:rsidRPr="005353BE">
        <w:t>energy</w:t>
      </w:r>
      <w:r w:rsidR="00E5177A" w:rsidRPr="005353BE">
        <w:t>.</w:t>
      </w:r>
    </w:p>
    <w:p w14:paraId="26433963" w14:textId="207FDCAA" w:rsidR="00A0004A" w:rsidRDefault="00A0004A" w:rsidP="00A0004A">
      <w:pPr>
        <w:pStyle w:val="Heading4"/>
        <w:rPr>
          <w:ins w:id="23" w:author="Richard Bradbury" w:date="2025-12-01T12:18:00Z" w16du:dateUtc="2025-12-01T12:18:00Z"/>
        </w:rPr>
      </w:pPr>
      <w:ins w:id="24" w:author="Richard Bradbury" w:date="2025-12-01T12:18:00Z" w16du:dateUtc="2025-12-01T12:18:00Z">
        <w:r>
          <w:t>7.15.2.2</w:t>
        </w:r>
        <w:r>
          <w:tab/>
          <w:t>Architecture mapping</w:t>
        </w:r>
      </w:ins>
    </w:p>
    <w:p w14:paraId="2CE47D3B" w14:textId="4ED8466C" w:rsidR="00187EAB" w:rsidRPr="005353BE" w:rsidRDefault="00187EAB" w:rsidP="005353BE">
      <w:r w:rsidRPr="005353BE">
        <w:t>In the described mechanism, the 5GC plays a key role by providing timely network signal</w:t>
      </w:r>
      <w:ins w:id="25" w:author="Richard Bradbury" w:date="2025-11-28T21:33:00Z" w16du:dateUtc="2025-11-28T21:33:00Z">
        <w:r w:rsidR="005353BE">
          <w:t>l</w:t>
        </w:r>
      </w:ins>
      <w:r w:rsidRPr="005353BE">
        <w:t xml:space="preserve">ing that enables the UE, the Media Delivery System, and the Energy Information AF to coordinate energy-optimised behaviour during mobility. The 5GC’s service-based interfaces allow different control-plane functions to exchange energy-related information, mobility </w:t>
      </w:r>
      <w:r w:rsidRPr="005353BE">
        <w:lastRenderedPageBreak/>
        <w:t>events, and session parameters necessary for the Media</w:t>
      </w:r>
      <w:r w:rsidR="00DD2E81">
        <w:t> </w:t>
      </w:r>
      <w:r w:rsidRPr="005353BE">
        <w:t xml:space="preserve">AF </w:t>
      </w:r>
      <w:ins w:id="26" w:author="Richard Bradbury" w:date="2025-12-01T12:02:00Z" w16du:dateUtc="2025-12-01T12:02:00Z">
        <w:r w:rsidR="00DD2E81">
          <w:t xml:space="preserve">and Media Client </w:t>
        </w:r>
      </w:ins>
      <w:r w:rsidRPr="005353BE">
        <w:t xml:space="preserve">to adapt service delivery </w:t>
      </w:r>
      <w:commentRangeStart w:id="27"/>
      <w:r w:rsidRPr="005353BE">
        <w:t>without degrading QoE</w:t>
      </w:r>
      <w:commentRangeEnd w:id="27"/>
      <w:r w:rsidR="00DD2E81">
        <w:rPr>
          <w:rStyle w:val="CommentReference"/>
        </w:rPr>
        <w:commentReference w:id="27"/>
      </w:r>
      <w:r w:rsidRPr="005353BE">
        <w:t>.</w:t>
      </w:r>
    </w:p>
    <w:commentRangeStart w:id="28"/>
    <w:commentRangeStart w:id="29"/>
    <w:commentRangeStart w:id="30"/>
    <w:commentRangeStart w:id="31"/>
    <w:p w14:paraId="682D46CB" w14:textId="77777777" w:rsidR="00AB58CC" w:rsidRPr="00A0004A" w:rsidRDefault="00AB58CC" w:rsidP="00AB58CC">
      <w:pPr>
        <w:jc w:val="center"/>
      </w:pPr>
      <w:r w:rsidRPr="005353BE">
        <w:object w:dxaOrig="13944" w:dyaOrig="10260" w14:anchorId="1B5D5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481.65pt;height:354.55pt" o:ole="">
            <v:imagedata r:id="rId23" o:title=""/>
          </v:shape>
          <o:OLEObject Type="Embed" ProgID="Visio.Drawing.15" ShapeID="_x0000_i1054" DrawAspect="Content" ObjectID="_1826110350" r:id="rId24"/>
        </w:object>
      </w:r>
      <w:commentRangeEnd w:id="28"/>
      <w:commentRangeEnd w:id="29"/>
      <w:commentRangeEnd w:id="31"/>
      <w:r w:rsidR="006E7B08">
        <w:rPr>
          <w:rStyle w:val="CommentReference"/>
        </w:rPr>
        <w:commentReference w:id="31"/>
      </w:r>
      <w:r w:rsidR="006E7B08">
        <w:rPr>
          <w:rStyle w:val="CommentReference"/>
        </w:rPr>
        <w:commentReference w:id="29"/>
      </w:r>
      <w:commentRangeEnd w:id="30"/>
      <w:r w:rsidR="006E7B08">
        <w:rPr>
          <w:rStyle w:val="CommentReference"/>
        </w:rPr>
        <w:commentReference w:id="30"/>
      </w:r>
      <w:r>
        <w:rPr>
          <w:rStyle w:val="CommentReference"/>
        </w:rPr>
        <w:commentReference w:id="28"/>
      </w:r>
    </w:p>
    <w:p w14:paraId="2C01C1C0" w14:textId="77777777" w:rsidR="00AB58CC" w:rsidRPr="005353BE" w:rsidRDefault="00AB58CC" w:rsidP="00AB58CC">
      <w:pPr>
        <w:pStyle w:val="TF"/>
      </w:pPr>
      <w:r w:rsidRPr="005353BE">
        <w:t>Figure 7.15.3-1: Architecture for optimization of media sessions based on UE energy consumption under mobility with the assistance of AMF</w:t>
      </w:r>
      <w:del w:id="32" w:author="Richard Bradbury" w:date="2025-12-01T12:03:00Z" w16du:dateUtc="2025-12-01T12:03:00Z">
        <w:r w:rsidRPr="005353BE" w:rsidDel="00DD2E81">
          <w:delText>.</w:delText>
        </w:r>
      </w:del>
    </w:p>
    <w:p w14:paraId="0765CC0A" w14:textId="7578DE20" w:rsidR="00A0004A" w:rsidRDefault="00A0004A" w:rsidP="00A0004A">
      <w:pPr>
        <w:pStyle w:val="Heading4"/>
        <w:rPr>
          <w:ins w:id="33" w:author="Richard Bradbury" w:date="2025-12-01T12:18:00Z" w16du:dateUtc="2025-12-01T12:18:00Z"/>
        </w:rPr>
      </w:pPr>
      <w:ins w:id="34" w:author="Richard Bradbury" w:date="2025-12-01T12:18:00Z" w16du:dateUtc="2025-12-01T12:18:00Z">
        <w:r>
          <w:t>7.15.2.</w:t>
        </w:r>
        <w:r>
          <w:t>3</w:t>
        </w:r>
        <w:r>
          <w:tab/>
        </w:r>
        <w:r>
          <w:t>Information flows</w:t>
        </w:r>
      </w:ins>
    </w:p>
    <w:p w14:paraId="54A50D9C" w14:textId="2772ABE1" w:rsidR="00187EAB" w:rsidRPr="005353BE" w:rsidRDefault="00187EAB" w:rsidP="005353BE">
      <w:r w:rsidRPr="005353BE">
        <w:t>During an ongoing media session, the following signal</w:t>
      </w:r>
      <w:ins w:id="35" w:author="Richard Bradbury" w:date="2025-11-28T21:33:00Z" w16du:dateUtc="2025-11-28T21:33:00Z">
        <w:r w:rsidR="005353BE">
          <w:t>l</w:t>
        </w:r>
      </w:ins>
      <w:r w:rsidRPr="005353BE">
        <w:t>ing contributions from the 5GC support the scenario:</w:t>
      </w:r>
    </w:p>
    <w:p w14:paraId="5B07F6F5" w14:textId="302FE264" w:rsidR="00187EAB" w:rsidRPr="005353BE" w:rsidRDefault="005353BE" w:rsidP="00270984">
      <w:pPr>
        <w:pStyle w:val="B1"/>
      </w:pPr>
      <w:ins w:id="36" w:author="Richard Bradbury" w:date="2025-11-28T21:33:00Z" w16du:dateUtc="2025-11-28T21:33:00Z">
        <w:r w:rsidRPr="00A0004A">
          <w:t>-</w:t>
        </w:r>
        <w:r w:rsidRPr="00A0004A">
          <w:tab/>
        </w:r>
      </w:ins>
      <w:r w:rsidR="00187EAB" w:rsidRPr="00DD2E81">
        <w:rPr>
          <w:i/>
          <w:iCs/>
        </w:rPr>
        <w:t>Mobility Event Reporting and Forecasting (AMF → Media AF / Energy Information AF)</w:t>
      </w:r>
      <w:r w:rsidR="00DD2E81">
        <w:rPr>
          <w:i/>
          <w:iCs/>
        </w:rPr>
        <w:t xml:space="preserve"> </w:t>
      </w:r>
      <w:commentRangeStart w:id="37"/>
      <w:r w:rsidR="00187EAB" w:rsidRPr="005353BE">
        <w:t>The AMF notifies registered AFs about UE mobility events</w:t>
      </w:r>
      <w:r w:rsidR="00665B39" w:rsidRPr="005353BE">
        <w:t xml:space="preserve">, </w:t>
      </w:r>
      <w:r w:rsidR="00187EAB" w:rsidRPr="005353BE">
        <w:t>such as handovers, changes in access type, or entry into defined network areas</w:t>
      </w:r>
      <w:r w:rsidR="00DD2E81">
        <w:t xml:space="preserve"> </w:t>
      </w:r>
      <w:r w:rsidR="00187EAB" w:rsidRPr="005353BE">
        <w:t>through event exposure mechanisms.</w:t>
      </w:r>
      <w:commentRangeEnd w:id="37"/>
      <w:r w:rsidR="00DD2E81">
        <w:rPr>
          <w:rStyle w:val="CommentReference"/>
        </w:rPr>
        <w:commentReference w:id="37"/>
      </w:r>
      <w:r w:rsidR="00187EAB" w:rsidRPr="005353BE">
        <w:t xml:space="preserve"> </w:t>
      </w:r>
      <w:ins w:id="38" w:author="Richard Bradbury" w:date="2025-12-01T12:05:00Z" w16du:dateUtc="2025-12-01T12:05:00Z">
        <w:r w:rsidR="00DD2E81">
          <w:t xml:space="preserve">In the context of this Candidate Solution, </w:t>
        </w:r>
      </w:ins>
      <w:commentRangeStart w:id="39"/>
      <w:del w:id="40" w:author="Richard Bradbury" w:date="2025-12-01T12:05:00Z" w16du:dateUtc="2025-12-01T12:05:00Z">
        <w:r w:rsidR="00187EAB" w:rsidRPr="005353BE" w:rsidDel="00DD2E81">
          <w:delText>T</w:delText>
        </w:r>
      </w:del>
      <w:ins w:id="41" w:author="Richard Bradbury" w:date="2025-12-01T12:05:00Z" w16du:dateUtc="2025-12-01T12:05:00Z">
        <w:r w:rsidR="00DD2E81">
          <w:t>t</w:t>
        </w:r>
      </w:ins>
      <w:r w:rsidR="00187EAB" w:rsidRPr="005353BE">
        <w:t>hese events allow the Energy Information AF to anticipate changes in radio conditions or cell load that may affect energy consumption, triggering optimised media delivery adjustments.</w:t>
      </w:r>
      <w:commentRangeEnd w:id="39"/>
      <w:r w:rsidR="00DD2E81">
        <w:rPr>
          <w:rStyle w:val="CommentReference"/>
        </w:rPr>
        <w:commentReference w:id="39"/>
      </w:r>
    </w:p>
    <w:p w14:paraId="5B99F450" w14:textId="0074FE60" w:rsidR="00187EAB" w:rsidRPr="005353BE" w:rsidRDefault="005353BE" w:rsidP="00270984">
      <w:pPr>
        <w:pStyle w:val="B1"/>
      </w:pPr>
      <w:ins w:id="42" w:author="Richard Bradbury" w:date="2025-11-28T21:33:00Z" w16du:dateUtc="2025-11-28T21:33:00Z">
        <w:r w:rsidRPr="00A0004A">
          <w:t>-</w:t>
        </w:r>
        <w:r w:rsidRPr="00A0004A">
          <w:tab/>
        </w:r>
      </w:ins>
      <w:r w:rsidR="00187EAB" w:rsidRPr="00DD2E81">
        <w:rPr>
          <w:i/>
          <w:iCs/>
        </w:rPr>
        <w:t>UE and Radio Capability Information (AMF/SMF → Media</w:t>
      </w:r>
      <w:r w:rsidR="00DD2E81">
        <w:rPr>
          <w:i/>
          <w:iCs/>
        </w:rPr>
        <w:t> </w:t>
      </w:r>
      <w:r w:rsidR="00187EAB" w:rsidRPr="00DD2E81">
        <w:rPr>
          <w:i/>
          <w:iCs/>
        </w:rPr>
        <w:t>AF)</w:t>
      </w:r>
      <w:ins w:id="43" w:author="Richard Bradbury" w:date="2025-12-01T12:07:00Z" w16du:dateUtc="2025-12-01T12:07:00Z">
        <w:r w:rsidR="00DD2E81">
          <w:rPr>
            <w:b/>
            <w:bCs/>
          </w:rPr>
          <w:t xml:space="preserve"> </w:t>
        </w:r>
      </w:ins>
      <w:commentRangeStart w:id="44"/>
      <w:r w:rsidR="00187EAB" w:rsidRPr="005353BE">
        <w:t>The 5G</w:t>
      </w:r>
      <w:ins w:id="45" w:author="Richard Bradbury" w:date="2025-12-01T12:06:00Z" w16du:dateUtc="2025-12-01T12:06:00Z">
        <w:r w:rsidR="00DD2E81">
          <w:t xml:space="preserve"> </w:t>
        </w:r>
      </w:ins>
      <w:r w:rsidR="00187EAB" w:rsidRPr="005353BE">
        <w:t>C</w:t>
      </w:r>
      <w:ins w:id="46" w:author="Richard Bradbury" w:date="2025-12-01T12:06:00Z" w16du:dateUtc="2025-12-01T12:06:00Z">
        <w:r w:rsidR="00DD2E81">
          <w:t>ore</w:t>
        </w:r>
      </w:ins>
      <w:r w:rsidR="00187EAB" w:rsidRPr="005353BE">
        <w:t xml:space="preserve"> can provide the Media</w:t>
      </w:r>
      <w:r w:rsidR="00DD2E81">
        <w:t> </w:t>
      </w:r>
      <w:r w:rsidR="00187EAB" w:rsidRPr="005353BE">
        <w:t>AF with up-to-date information about UE capabilities, supported RATs, and PDU Session characteristics.</w:t>
      </w:r>
      <w:commentRangeEnd w:id="44"/>
      <w:r w:rsidR="00DD2E81">
        <w:rPr>
          <w:rStyle w:val="CommentReference"/>
        </w:rPr>
        <w:commentReference w:id="44"/>
      </w:r>
      <w:r w:rsidR="00187EAB" w:rsidRPr="005353BE">
        <w:t xml:space="preserve"> </w:t>
      </w:r>
      <w:commentRangeStart w:id="47"/>
      <w:ins w:id="48" w:author="Richard Bradbury" w:date="2025-12-01T12:09:00Z" w16du:dateUtc="2025-12-01T12:09:00Z">
        <w:r w:rsidR="000D3A68">
          <w:t xml:space="preserve">In the context of this Candidate Solution, </w:t>
        </w:r>
      </w:ins>
      <w:del w:id="49" w:author="Richard Bradbury" w:date="2025-12-01T12:09:00Z" w16du:dateUtc="2025-12-01T12:09:00Z">
        <w:r w:rsidR="000D3A68" w:rsidDel="000D3A68">
          <w:delText>T</w:delText>
        </w:r>
      </w:del>
      <w:ins w:id="50" w:author="Richard Bradbury" w:date="2025-12-01T12:09:00Z" w16du:dateUtc="2025-12-01T12:09:00Z">
        <w:r w:rsidR="000D3A68">
          <w:t>t</w:t>
        </w:r>
      </w:ins>
      <w:r w:rsidR="00187EAB" w:rsidRPr="005353BE">
        <w:t>his enables the Media Delivery System to select energy-efficient media profiles, codecs, or delivery modes compatible with the UE’s current context.</w:t>
      </w:r>
      <w:commentRangeEnd w:id="47"/>
      <w:r w:rsidR="00DD2E81">
        <w:rPr>
          <w:rStyle w:val="CommentReference"/>
        </w:rPr>
        <w:commentReference w:id="47"/>
      </w:r>
    </w:p>
    <w:p w14:paraId="3C3E7CB3" w14:textId="16A0CEDB" w:rsidR="00187EAB" w:rsidRPr="005353BE" w:rsidRDefault="005353BE" w:rsidP="00270984">
      <w:pPr>
        <w:pStyle w:val="B1"/>
      </w:pPr>
      <w:ins w:id="51" w:author="Richard Bradbury" w:date="2025-11-28T21:33:00Z" w16du:dateUtc="2025-11-28T21:33:00Z">
        <w:r w:rsidRPr="00A0004A">
          <w:t>-</w:t>
        </w:r>
        <w:r w:rsidRPr="00A0004A">
          <w:tab/>
        </w:r>
      </w:ins>
      <w:r w:rsidR="00187EAB" w:rsidRPr="000D3A68">
        <w:rPr>
          <w:i/>
          <w:iCs/>
        </w:rPr>
        <w:t>Policy Control and QoS Adaptation (PCF ↔ Media</w:t>
      </w:r>
      <w:r w:rsidR="000D3A68">
        <w:rPr>
          <w:i/>
          <w:iCs/>
        </w:rPr>
        <w:t> </w:t>
      </w:r>
      <w:r w:rsidR="00187EAB" w:rsidRPr="000D3A68">
        <w:rPr>
          <w:i/>
          <w:iCs/>
        </w:rPr>
        <w:t>AF / SMF)</w:t>
      </w:r>
      <w:r w:rsidR="000D3A68">
        <w:rPr>
          <w:b/>
          <w:bCs/>
        </w:rPr>
        <w:t xml:space="preserve"> </w:t>
      </w:r>
      <w:commentRangeStart w:id="52"/>
      <w:r w:rsidR="00187EAB" w:rsidRPr="005353BE">
        <w:t>Through interactions with the PCF, the Media</w:t>
      </w:r>
      <w:r w:rsidR="000D3A68">
        <w:t> </w:t>
      </w:r>
      <w:r w:rsidR="00187EAB" w:rsidRPr="005353BE">
        <w:t>AF can request or be informed of QoS policy changes that influence energy consumption</w:t>
      </w:r>
      <w:r w:rsidR="00665B39" w:rsidRPr="005353BE">
        <w:t xml:space="preserve">, </w:t>
      </w:r>
      <w:r w:rsidR="00187EAB" w:rsidRPr="005353BE">
        <w:t>for example, adaptations in QoS flow priorities or allocations.</w:t>
      </w:r>
      <w:commentRangeEnd w:id="52"/>
      <w:r w:rsidR="000D3A68">
        <w:rPr>
          <w:rStyle w:val="CommentReference"/>
        </w:rPr>
        <w:commentReference w:id="52"/>
      </w:r>
      <w:r w:rsidR="00187EAB" w:rsidRPr="005353BE">
        <w:t xml:space="preserve"> </w:t>
      </w:r>
      <w:commentRangeStart w:id="53"/>
      <w:r w:rsidR="00187EAB" w:rsidRPr="005353BE">
        <w:t>The SMF translates these policies into updates for the RAN, ensuring that energy-optimised media delivery does not violate service requirements.</w:t>
      </w:r>
      <w:commentRangeEnd w:id="53"/>
      <w:r w:rsidR="00A0004A">
        <w:rPr>
          <w:rStyle w:val="CommentReference"/>
        </w:rPr>
        <w:commentReference w:id="53"/>
      </w:r>
    </w:p>
    <w:p w14:paraId="28012076" w14:textId="0760D479" w:rsidR="00665B39" w:rsidRPr="005353BE" w:rsidRDefault="005353BE" w:rsidP="00270984">
      <w:pPr>
        <w:pStyle w:val="B1"/>
      </w:pPr>
      <w:ins w:id="54" w:author="Richard Bradbury" w:date="2025-11-28T21:33:00Z" w16du:dateUtc="2025-11-28T21:33:00Z">
        <w:r w:rsidRPr="00A0004A">
          <w:t>-</w:t>
        </w:r>
        <w:r w:rsidRPr="00A0004A">
          <w:tab/>
        </w:r>
      </w:ins>
      <w:r w:rsidR="00665B39" w:rsidRPr="00A0004A">
        <w:rPr>
          <w:i/>
          <w:iCs/>
        </w:rPr>
        <w:t>Network Data analytics (NWDAF / PCF → Media</w:t>
      </w:r>
      <w:r w:rsidR="000D3A68" w:rsidRPr="00A0004A">
        <w:rPr>
          <w:i/>
          <w:iCs/>
        </w:rPr>
        <w:t> </w:t>
      </w:r>
      <w:r w:rsidR="00665B39" w:rsidRPr="00A0004A">
        <w:rPr>
          <w:i/>
          <w:iCs/>
        </w:rPr>
        <w:t>AF)</w:t>
      </w:r>
      <w:r w:rsidR="00A0004A">
        <w:t xml:space="preserve"> </w:t>
      </w:r>
      <w:commentRangeStart w:id="55"/>
      <w:r w:rsidR="00665B39" w:rsidRPr="005353BE">
        <w:t xml:space="preserve">When available, analytics from NWDAF regarding traffic patterns, load, or predicted network conditions can be shared with </w:t>
      </w:r>
      <w:del w:id="56" w:author="Richard Bradbury" w:date="2025-12-01T12:11:00Z" w16du:dateUtc="2025-12-01T12:11:00Z">
        <w:r w:rsidR="00665B39" w:rsidRPr="005353BE" w:rsidDel="00A0004A">
          <w:delText>the Media</w:delText>
        </w:r>
        <w:r w:rsidR="00A0004A" w:rsidDel="00A0004A">
          <w:delText> </w:delText>
        </w:r>
        <w:r w:rsidR="00665B39" w:rsidRPr="005353BE" w:rsidDel="00A0004A">
          <w:delText>AF or</w:delText>
        </w:r>
      </w:del>
      <w:ins w:id="57" w:author="Richard Bradbury" w:date="2025-12-01T12:11:00Z" w16du:dateUtc="2025-12-01T12:11:00Z">
        <w:r w:rsidR="00A0004A">
          <w:t>Application Functions.</w:t>
        </w:r>
      </w:ins>
      <w:commentRangeEnd w:id="55"/>
      <w:ins w:id="58" w:author="Richard Bradbury" w:date="2025-12-01T12:12:00Z" w16du:dateUtc="2025-12-01T12:12:00Z">
        <w:r w:rsidR="00A0004A">
          <w:rPr>
            <w:rStyle w:val="CommentReference"/>
          </w:rPr>
          <w:commentReference w:id="55"/>
        </w:r>
      </w:ins>
      <w:r w:rsidR="00665B39" w:rsidRPr="005353BE">
        <w:t xml:space="preserve"> </w:t>
      </w:r>
      <w:ins w:id="59" w:author="Richard Bradbury" w:date="2025-12-01T12:12:00Z" w16du:dateUtc="2025-12-01T12:12:00Z">
        <w:r w:rsidR="00A0004A">
          <w:t>In the context of this Ca</w:t>
        </w:r>
      </w:ins>
      <w:ins w:id="60" w:author="Richard Bradbury" w:date="2025-12-01T12:13:00Z" w16du:dateUtc="2025-12-01T12:13:00Z">
        <w:r w:rsidR="00A0004A">
          <w:t>ndidate Solution, s</w:t>
        </w:r>
      </w:ins>
      <w:ins w:id="61" w:author="Richard Bradbury" w:date="2025-12-01T12:11:00Z" w16du:dateUtc="2025-12-01T12:11:00Z">
        <w:r w:rsidR="00A0004A">
          <w:t xml:space="preserve">haring </w:t>
        </w:r>
      </w:ins>
      <w:ins w:id="62" w:author="Richard Bradbury" w:date="2025-12-01T12:12:00Z" w16du:dateUtc="2025-12-01T12:12:00Z">
        <w:r w:rsidR="00A0004A">
          <w:t xml:space="preserve">these predictions </w:t>
        </w:r>
      </w:ins>
      <w:ins w:id="63" w:author="Richard Bradbury" w:date="2025-12-01T12:11:00Z" w16du:dateUtc="2025-12-01T12:11:00Z">
        <w:r w:rsidR="00A0004A">
          <w:t xml:space="preserve">with the </w:t>
        </w:r>
      </w:ins>
      <w:r w:rsidR="00665B39" w:rsidRPr="005353BE">
        <w:t>Energy Information AF</w:t>
      </w:r>
      <w:del w:id="64" w:author="Richard Bradbury" w:date="2025-12-01T12:12:00Z" w16du:dateUtc="2025-12-01T12:12:00Z">
        <w:r w:rsidR="00665B39" w:rsidRPr="005353BE" w:rsidDel="00A0004A">
          <w:delText>. This signalling</w:delText>
        </w:r>
      </w:del>
      <w:r w:rsidR="00665B39" w:rsidRPr="005353BE">
        <w:t xml:space="preserve"> supports proactive media adaptation, for instance, prefetching or buffer-filling prior to entering an energy-critical area.</w:t>
      </w:r>
    </w:p>
    <w:p w14:paraId="4E471C6B" w14:textId="74F3A0B9" w:rsidR="00665B39" w:rsidRPr="005353BE" w:rsidRDefault="005353BE" w:rsidP="00270984">
      <w:pPr>
        <w:pStyle w:val="B1"/>
      </w:pPr>
      <w:ins w:id="65" w:author="Richard Bradbury" w:date="2025-11-28T21:33:00Z" w16du:dateUtc="2025-11-28T21:33:00Z">
        <w:r w:rsidRPr="00A0004A">
          <w:lastRenderedPageBreak/>
          <w:t>-</w:t>
        </w:r>
        <w:r w:rsidRPr="00A0004A">
          <w:tab/>
        </w:r>
      </w:ins>
      <w:r w:rsidR="00665B39" w:rsidRPr="00A0004A">
        <w:rPr>
          <w:i/>
          <w:iCs/>
        </w:rPr>
        <w:t>Exposure of Network Energy-Related Information (</w:t>
      </w:r>
      <w:ins w:id="66" w:author="Richard Bradbury" w:date="2025-12-01T12:15:00Z" w16du:dateUtc="2025-12-01T12:15:00Z">
        <w:r w:rsidR="00A0004A">
          <w:rPr>
            <w:i/>
            <w:iCs/>
          </w:rPr>
          <w:t>EI</w:t>
        </w:r>
      </w:ins>
      <w:ins w:id="67" w:author="Richard Bradbury" w:date="2025-12-01T12:14:00Z" w16du:dateUtc="2025-12-01T12:14:00Z">
        <w:r w:rsidR="00A0004A" w:rsidRPr="00A0004A">
          <w:rPr>
            <w:i/>
            <w:iCs/>
          </w:rPr>
          <w:t>F →</w:t>
        </w:r>
      </w:ins>
      <w:del w:id="68" w:author="Richard Bradbury" w:date="2025-12-01T12:14:00Z" w16du:dateUtc="2025-12-01T12:14:00Z">
        <w:r w:rsidR="00665B39" w:rsidRPr="00A0004A" w:rsidDel="00A0004A">
          <w:rPr>
            <w:i/>
            <w:iCs/>
          </w:rPr>
          <w:delText>via</w:delText>
        </w:r>
      </w:del>
      <w:r w:rsidR="00665B39" w:rsidRPr="00A0004A">
        <w:rPr>
          <w:i/>
          <w:iCs/>
        </w:rPr>
        <w:t xml:space="preserve"> </w:t>
      </w:r>
      <w:ins w:id="69" w:author="Richard Bradbury" w:date="2025-12-01T12:14:00Z" w16du:dateUtc="2025-12-01T12:14:00Z">
        <w:r w:rsidR="00A0004A" w:rsidRPr="00A0004A">
          <w:rPr>
            <w:i/>
            <w:iCs/>
          </w:rPr>
          <w:t>(</w:t>
        </w:r>
      </w:ins>
      <w:r w:rsidR="00665B39" w:rsidRPr="00A0004A">
        <w:rPr>
          <w:i/>
          <w:iCs/>
        </w:rPr>
        <w:t>NEF</w:t>
      </w:r>
      <w:ins w:id="70" w:author="Richard Bradbury" w:date="2025-12-01T12:14:00Z" w16du:dateUtc="2025-12-01T12:14:00Z">
        <w:r w:rsidR="00A0004A" w:rsidRPr="00A0004A">
          <w:rPr>
            <w:i/>
            <w:iCs/>
          </w:rPr>
          <w:t>)</w:t>
        </w:r>
        <w:r w:rsidR="00A0004A" w:rsidRPr="00A0004A">
          <w:rPr>
            <w:i/>
            <w:iCs/>
          </w:rPr>
          <w:t xml:space="preserve"> → Media AF</w:t>
        </w:r>
      </w:ins>
      <w:r w:rsidR="00665B39" w:rsidRPr="00A0004A">
        <w:rPr>
          <w:i/>
          <w:iCs/>
        </w:rPr>
        <w:t>)</w:t>
      </w:r>
      <w:r w:rsidR="00A0004A" w:rsidRPr="00A0004A">
        <w:t xml:space="preserve"> </w:t>
      </w:r>
      <w:commentRangeStart w:id="71"/>
      <w:del w:id="72" w:author="Richard Bradbury" w:date="2025-12-01T14:21:00Z" w16du:dateUtc="2025-12-01T14:21:00Z">
        <w:r w:rsidR="00665B39" w:rsidRPr="005353BE" w:rsidDel="00721F0F">
          <w:delText>The Energy Information AF</w:delText>
        </w:r>
      </w:del>
      <w:ins w:id="73" w:author="Richard Bradbury" w:date="2025-12-01T14:21:00Z" w16du:dateUtc="2025-12-01T14:21:00Z">
        <w:r w:rsidR="00721F0F">
          <w:t>Authorised Application Functions</w:t>
        </w:r>
      </w:ins>
      <w:r w:rsidR="00665B39" w:rsidRPr="005353BE">
        <w:t xml:space="preserve"> may obtain network-level energy exposure data (e.g., cell-specific energy constraints, power saving mode states) </w:t>
      </w:r>
      <w:ins w:id="74" w:author="Richard Bradbury" w:date="2025-12-01T12:15:00Z" w16du:dateUtc="2025-12-01T12:15:00Z">
        <w:r w:rsidR="00A0004A">
          <w:t xml:space="preserve">from the EIF </w:t>
        </w:r>
      </w:ins>
      <w:r w:rsidR="00665B39" w:rsidRPr="005353BE">
        <w:t>via the NEF</w:t>
      </w:r>
      <w:ins w:id="75" w:author="Richard Bradbury" w:date="2025-12-01T14:23:00Z" w16du:dateUtc="2025-12-01T14:23:00Z">
        <w:r w:rsidR="00721F0F">
          <w:t xml:space="preserve"> as defined in clause 5.51 of TS 23.501 [</w:t>
        </w:r>
      </w:ins>
      <w:ins w:id="76" w:author="Richard Bradbury" w:date="2025-12-01T14:24:00Z" w16du:dateUtc="2025-12-01T14:24:00Z">
        <w:r w:rsidR="00721F0F">
          <w:t>72</w:t>
        </w:r>
      </w:ins>
      <w:ins w:id="77" w:author="Richard Bradbury" w:date="2025-12-01T14:23:00Z" w16du:dateUtc="2025-12-01T14:23:00Z">
        <w:r w:rsidR="00721F0F">
          <w:t>]</w:t>
        </w:r>
      </w:ins>
      <w:ins w:id="78" w:author="Richard Bradbury" w:date="2025-12-01T14:24:00Z" w16du:dateUtc="2025-12-01T14:24:00Z">
        <w:r w:rsidR="00721F0F">
          <w:t xml:space="preserve"> using the procedures defined in clause 4.49 of TS 23.502 [40]</w:t>
        </w:r>
      </w:ins>
      <w:r w:rsidR="00665B39" w:rsidRPr="005353BE">
        <w:t>.</w:t>
      </w:r>
      <w:commentRangeEnd w:id="71"/>
      <w:r w:rsidR="00A0004A">
        <w:rPr>
          <w:rStyle w:val="CommentReference"/>
        </w:rPr>
        <w:commentReference w:id="71"/>
      </w:r>
      <w:r w:rsidR="00665B39" w:rsidRPr="005353BE">
        <w:t xml:space="preserve"> </w:t>
      </w:r>
      <w:ins w:id="79" w:author="Richard Bradbury" w:date="2025-12-01T12:15:00Z" w16du:dateUtc="2025-12-01T12:15:00Z">
        <w:r w:rsidR="00A0004A">
          <w:t xml:space="preserve">In this context of this Candidate Solution, </w:t>
        </w:r>
      </w:ins>
      <w:ins w:id="80" w:author="Richard Bradbury" w:date="2025-12-01T14:22:00Z" w16du:dateUtc="2025-12-01T14:22:00Z">
        <w:r w:rsidR="00721F0F">
          <w:t>the Energy Information AF is the recipient of this information and</w:t>
        </w:r>
      </w:ins>
      <w:ins w:id="81" w:author="Richard Bradbury" w:date="2025-12-01T14:23:00Z" w16du:dateUtc="2025-12-01T14:23:00Z">
        <w:r w:rsidR="00721F0F">
          <w:t>, when instantiated in the Media AF</w:t>
        </w:r>
      </w:ins>
      <w:ins w:id="82" w:author="Richard Bradbury" w:date="2025-12-01T14:22:00Z" w16du:dateUtc="2025-12-01T14:22:00Z">
        <w:r w:rsidR="00721F0F">
          <w:t xml:space="preserve"> </w:t>
        </w:r>
      </w:ins>
      <w:del w:id="83" w:author="Richard Bradbury" w:date="2025-12-01T12:15:00Z" w16du:dateUtc="2025-12-01T12:15:00Z">
        <w:r w:rsidR="00665B39" w:rsidRPr="005353BE" w:rsidDel="00A0004A">
          <w:delText>T</w:delText>
        </w:r>
      </w:del>
      <w:ins w:id="84" w:author="Richard Bradbury" w:date="2025-12-01T12:15:00Z" w16du:dateUtc="2025-12-01T12:15:00Z">
        <w:r w:rsidR="00A0004A">
          <w:t>t</w:t>
        </w:r>
      </w:ins>
      <w:r w:rsidR="00665B39" w:rsidRPr="005353BE">
        <w:t xml:space="preserve">his provides the </w:t>
      </w:r>
      <w:del w:id="85" w:author="Richard Bradbury" w:date="2025-12-01T12:16:00Z" w16du:dateUtc="2025-12-01T12:16:00Z">
        <w:r w:rsidR="00665B39" w:rsidRPr="005353BE" w:rsidDel="00A0004A">
          <w:delText xml:space="preserve">UE and </w:delText>
        </w:r>
      </w:del>
      <w:r w:rsidR="00665B39" w:rsidRPr="005353BE">
        <w:t>Media</w:t>
      </w:r>
      <w:ins w:id="86" w:author="Richard Bradbury" w:date="2025-12-01T12:16:00Z" w16du:dateUtc="2025-12-01T12:16:00Z">
        <w:r w:rsidR="00A0004A">
          <w:t> </w:t>
        </w:r>
      </w:ins>
      <w:r w:rsidR="00665B39" w:rsidRPr="005353BE">
        <w:t xml:space="preserve">AF </w:t>
      </w:r>
      <w:ins w:id="87" w:author="Richard Bradbury" w:date="2025-12-01T12:16:00Z" w16du:dateUtc="2025-12-01T12:16:00Z">
        <w:r w:rsidR="00A0004A">
          <w:t xml:space="preserve">and Media Client </w:t>
        </w:r>
      </w:ins>
      <w:r w:rsidR="00665B39" w:rsidRPr="005353BE">
        <w:t xml:space="preserve">with insights </w:t>
      </w:r>
      <w:del w:id="88" w:author="Richard Bradbury" w:date="2025-12-01T14:23:00Z" w16du:dateUtc="2025-12-01T14:23:00Z">
        <w:r w:rsidR="00665B39" w:rsidRPr="005353BE" w:rsidDel="00721F0F">
          <w:delText>into</w:delText>
        </w:r>
      </w:del>
      <w:ins w:id="89" w:author="Richard Bradbury" w:date="2025-12-01T14:23:00Z" w16du:dateUtc="2025-12-01T14:23:00Z">
        <w:r w:rsidR="00721F0F">
          <w:t>about</w:t>
        </w:r>
      </w:ins>
      <w:r w:rsidR="00665B39" w:rsidRPr="005353BE">
        <w:t xml:space="preserve"> when to reduce bit</w:t>
      </w:r>
      <w:ins w:id="90" w:author="Richard Bradbury" w:date="2025-12-01T12:16:00Z" w16du:dateUtc="2025-12-01T12:16:00Z">
        <w:r w:rsidR="00A0004A">
          <w:t xml:space="preserve"> </w:t>
        </w:r>
      </w:ins>
      <w:r w:rsidR="00665B39" w:rsidRPr="005353BE">
        <w:t>rate, switch delivery modes, or schedule data transfers more efficiently.</w:t>
      </w:r>
    </w:p>
    <w:p w14:paraId="191A0EA3" w14:textId="5CF9BBEE" w:rsidR="00665B39" w:rsidRPr="005353BE" w:rsidRDefault="00665B39" w:rsidP="005353BE">
      <w:r w:rsidRPr="005353BE">
        <w:t>Together, these signalling flows allow the Media Delivery System to react dynamically to the UE’s mobility context and network energy state. As a result, the UE</w:t>
      </w:r>
      <w:ins w:id="91" w:author="Richard Bradbury" w:date="2025-12-01T12:16:00Z" w16du:dateUtc="2025-12-01T12:16:00Z">
        <w:r w:rsidR="00A0004A">
          <w:t xml:space="preserve"> Media Client</w:t>
        </w:r>
      </w:ins>
      <w:r w:rsidRPr="005353BE">
        <w:t xml:space="preserve"> can maintain a high-quality media experience while minimising unnecessary energy consumption during transitions across cells, RATs, or network conditions.</w:t>
      </w:r>
    </w:p>
    <w:p w14:paraId="6D7B815F" w14:textId="14955547" w:rsidR="00AB58CC" w:rsidRDefault="00AB58CC" w:rsidP="00AB58CC">
      <w:pPr>
        <w:pStyle w:val="Heading4"/>
        <w:rPr>
          <w:ins w:id="92" w:author="Richard Bradbury" w:date="2025-12-01T12:20:00Z" w16du:dateUtc="2025-12-01T12:20:00Z"/>
        </w:rPr>
      </w:pPr>
      <w:ins w:id="93" w:author="Richard Bradbury" w:date="2025-12-01T12:20:00Z" w16du:dateUtc="2025-12-01T12:20:00Z">
        <w:r>
          <w:t>7.15.2.</w:t>
        </w:r>
        <w:r>
          <w:t>4</w:t>
        </w:r>
        <w:r>
          <w:tab/>
        </w:r>
        <w:r>
          <w:t xml:space="preserve">High-level </w:t>
        </w:r>
      </w:ins>
      <w:ins w:id="94" w:author="Richard Bradbury" w:date="2025-12-01T12:21:00Z" w16du:dateUtc="2025-12-01T12:21:00Z">
        <w:r>
          <w:t xml:space="preserve">procedure </w:t>
        </w:r>
      </w:ins>
      <w:ins w:id="95" w:author="Richard Bradbury" w:date="2025-12-01T12:20:00Z" w16du:dateUtc="2025-12-01T12:20:00Z">
        <w:r>
          <w:t>description</w:t>
        </w:r>
      </w:ins>
    </w:p>
    <w:p w14:paraId="4F42DA0F" w14:textId="565D699E" w:rsidR="009A2640" w:rsidRPr="005353BE" w:rsidRDefault="009A2640" w:rsidP="00F475DC">
      <w:r w:rsidRPr="005353BE">
        <w:t>The following description outlines the process by which a User Equipment (UE) selects media content for viewing and dynamically adjusts the media codec for optimized energy consumption based on mobility patterns, battery status, and service requirements</w:t>
      </w:r>
      <w:r w:rsidR="003C49CC" w:rsidRPr="005353BE">
        <w:t xml:space="preserve">. </w:t>
      </w:r>
      <w:r w:rsidR="00AC1434" w:rsidRPr="005353BE">
        <w:t>The process begins with setting up the media session and progresses through energy management</w:t>
      </w:r>
      <w:del w:id="96" w:author="Richard Bradbury" w:date="2025-12-01T12:27:00Z" w16du:dateUtc="2025-12-01T12:27:00Z">
        <w:r w:rsidR="00AC1434" w:rsidRPr="005353BE" w:rsidDel="00AB58CC">
          <w:delText>,</w:delText>
        </w:r>
      </w:del>
      <w:r w:rsidR="00AC1434" w:rsidRPr="005353BE">
        <w:t xml:space="preserve"> </w:t>
      </w:r>
      <w:del w:id="97" w:author="Richard Bradbury" w:date="2025-12-01T12:27:00Z" w16du:dateUtc="2025-12-01T12:27:00Z">
        <w:r w:rsidR="00AC1434" w:rsidRPr="005353BE" w:rsidDel="00AB58CC">
          <w:delText>codec</w:delText>
        </w:r>
      </w:del>
      <w:ins w:id="98" w:author="Richard Bradbury" w:date="2025-12-01T12:27:00Z" w16du:dateUtc="2025-12-01T12:27:00Z">
        <w:r w:rsidR="00AB58CC">
          <w:t>media delivery</w:t>
        </w:r>
      </w:ins>
      <w:r w:rsidR="00AC1434" w:rsidRPr="005353BE">
        <w:t xml:space="preserve"> adaptation based on mobility, and continuous media playback.</w:t>
      </w:r>
    </w:p>
    <w:p w14:paraId="338C8C3A" w14:textId="2753BAD8" w:rsidR="00361F0C" w:rsidRPr="005353BE" w:rsidRDefault="003C49CC" w:rsidP="00270984">
      <w:pPr>
        <w:pStyle w:val="B1"/>
        <w:numPr>
          <w:ilvl w:val="0"/>
          <w:numId w:val="41"/>
        </w:numPr>
      </w:pPr>
      <w:r w:rsidRPr="005353BE">
        <w:rPr>
          <w:i/>
          <w:iCs/>
        </w:rPr>
        <w:t xml:space="preserve">UE </w:t>
      </w:r>
      <w:r w:rsidR="00412FBD" w:rsidRPr="005353BE">
        <w:rPr>
          <w:i/>
          <w:iCs/>
        </w:rPr>
        <w:t>e</w:t>
      </w:r>
      <w:r w:rsidRPr="005353BE">
        <w:rPr>
          <w:i/>
          <w:iCs/>
        </w:rPr>
        <w:t xml:space="preserve">nergy </w:t>
      </w:r>
      <w:r w:rsidR="00412FBD" w:rsidRPr="005353BE">
        <w:rPr>
          <w:i/>
          <w:iCs/>
        </w:rPr>
        <w:t>i</w:t>
      </w:r>
      <w:r w:rsidRPr="005353BE">
        <w:rPr>
          <w:i/>
          <w:iCs/>
        </w:rPr>
        <w:t xml:space="preserve">nformation </w:t>
      </w:r>
      <w:r w:rsidR="00412FBD" w:rsidRPr="005353BE">
        <w:rPr>
          <w:i/>
          <w:iCs/>
        </w:rPr>
        <w:t>c</w:t>
      </w:r>
      <w:r w:rsidRPr="005353BE">
        <w:rPr>
          <w:i/>
          <w:iCs/>
        </w:rPr>
        <w:t>ollection:</w:t>
      </w:r>
      <w:r w:rsidR="00412FBD" w:rsidRPr="005353BE">
        <w:t xml:space="preserve"> </w:t>
      </w:r>
      <w:ins w:id="99" w:author="Richard Bradbury" w:date="2025-12-01T12:23:00Z" w16du:dateUtc="2025-12-01T12:23:00Z">
        <w:r w:rsidR="00AB58CC">
          <w:t xml:space="preserve">While mobile, </w:t>
        </w:r>
      </w:ins>
      <w:del w:id="100" w:author="Richard Bradbury" w:date="2025-12-01T12:23:00Z" w16du:dateUtc="2025-12-01T12:23:00Z">
        <w:r w:rsidR="00FD55D9" w:rsidRPr="005353BE" w:rsidDel="00AB58CC">
          <w:delText>T</w:delText>
        </w:r>
      </w:del>
      <w:ins w:id="101" w:author="Richard Bradbury" w:date="2025-12-01T12:23:00Z" w16du:dateUtc="2025-12-01T12:23:00Z">
        <w:r w:rsidR="00AB58CC">
          <w:t>t</w:t>
        </w:r>
      </w:ins>
      <w:r w:rsidR="00FD55D9" w:rsidRPr="005353BE">
        <w:t xml:space="preserve">he user </w:t>
      </w:r>
      <w:r w:rsidR="00412FBD" w:rsidRPr="005353BE">
        <w:t>selects</w:t>
      </w:r>
      <w:r w:rsidR="00FD55D9" w:rsidRPr="005353BE">
        <w:t xml:space="preserve"> media content</w:t>
      </w:r>
      <w:ins w:id="102" w:author="Richard Bradbury" w:date="2025-12-01T12:22:00Z" w16du:dateUtc="2025-12-01T12:22:00Z">
        <w:r w:rsidR="00AB58CC">
          <w:t xml:space="preserve"> </w:t>
        </w:r>
      </w:ins>
      <w:r w:rsidR="003A345A" w:rsidRPr="005353BE">
        <w:t>using a Media-aware Application running</w:t>
      </w:r>
      <w:r w:rsidR="00FD55D9" w:rsidRPr="005353BE">
        <w:t xml:space="preserve"> on the UE</w:t>
      </w:r>
      <w:del w:id="103" w:author="Richard Bradbury" w:date="2025-12-01T12:23:00Z" w16du:dateUtc="2025-12-01T12:23:00Z">
        <w:r w:rsidR="00CB090A" w:rsidRPr="005353BE" w:rsidDel="00AB58CC">
          <w:delText>, during mobility</w:delText>
        </w:r>
      </w:del>
      <w:r w:rsidR="00FD55D9" w:rsidRPr="005353BE">
        <w:t xml:space="preserve">. The </w:t>
      </w:r>
      <w:r w:rsidR="003A345A" w:rsidRPr="005353BE">
        <w:t>Media-aware</w:t>
      </w:r>
      <w:r w:rsidR="00FD55D9" w:rsidRPr="005353BE">
        <w:t xml:space="preserve"> </w:t>
      </w:r>
      <w:r w:rsidR="003A345A" w:rsidRPr="005353BE">
        <w:t>A</w:t>
      </w:r>
      <w:r w:rsidR="00FD55D9" w:rsidRPr="005353BE">
        <w:t xml:space="preserve">pplication prepares to start the media delivery session. </w:t>
      </w:r>
      <w:r w:rsidR="00361F0C" w:rsidRPr="005353BE">
        <w:t xml:space="preserve">The </w:t>
      </w:r>
      <w:r w:rsidR="003A345A" w:rsidRPr="005353BE">
        <w:t>Media-aware</w:t>
      </w:r>
      <w:r w:rsidR="00361F0C" w:rsidRPr="005353BE">
        <w:t xml:space="preserve"> </w:t>
      </w:r>
      <w:r w:rsidR="003A345A" w:rsidRPr="005353BE">
        <w:t>A</w:t>
      </w:r>
      <w:r w:rsidR="00361F0C" w:rsidRPr="005353BE">
        <w:t xml:space="preserve">pplication triggers the initiation of a media delivery session with </w:t>
      </w:r>
      <w:r w:rsidR="003A345A" w:rsidRPr="005353BE">
        <w:t xml:space="preserve">the </w:t>
      </w:r>
      <w:r w:rsidR="00361F0C" w:rsidRPr="005353BE">
        <w:t xml:space="preserve">Media Session Handler. </w:t>
      </w:r>
      <w:r w:rsidRPr="005353BE">
        <w:t xml:space="preserve">The Media Session Handler </w:t>
      </w:r>
      <w:r w:rsidR="003A345A" w:rsidRPr="005353BE">
        <w:t>communicates with</w:t>
      </w:r>
      <w:r w:rsidRPr="005353BE">
        <w:t xml:space="preserve"> the </w:t>
      </w:r>
      <w:commentRangeStart w:id="104"/>
      <w:r w:rsidRPr="005353BE">
        <w:t>Energy Information Collector (EIC)</w:t>
      </w:r>
      <w:r w:rsidR="003A345A" w:rsidRPr="005353BE">
        <w:t xml:space="preserve"> instantiated inside it</w:t>
      </w:r>
      <w:r w:rsidRPr="005353BE">
        <w:t xml:space="preserve">, </w:t>
      </w:r>
      <w:del w:id="105" w:author="Richard Bradbury" w:date="2025-12-01T12:34:00Z" w16du:dateUtc="2025-12-01T12:34:00Z">
        <w:r w:rsidRPr="005353BE" w:rsidDel="003D37C3">
          <w:delText>which</w:delText>
        </w:r>
      </w:del>
      <w:ins w:id="106" w:author="Richard Bradbury" w:date="2025-12-01T12:34:00Z" w16du:dateUtc="2025-12-01T12:34:00Z">
        <w:r w:rsidR="003D37C3">
          <w:t>and the latter</w:t>
        </w:r>
      </w:ins>
      <w:r w:rsidRPr="005353BE">
        <w:t xml:space="preserve"> gathers data on energy consumption trends based on the UE's mobility</w:t>
      </w:r>
      <w:commentRangeEnd w:id="104"/>
      <w:r w:rsidR="003D37C3">
        <w:rPr>
          <w:rStyle w:val="CommentReference"/>
        </w:rPr>
        <w:commentReference w:id="104"/>
      </w:r>
      <w:r w:rsidRPr="005353BE">
        <w:t>. This includes monitoring the impact of location on energy use</w:t>
      </w:r>
      <w:ins w:id="107" w:author="Richard Bradbury" w:date="2025-12-01T12:33:00Z" w16du:dateUtc="2025-12-01T12:33:00Z">
        <w:r w:rsidR="003D37C3">
          <w:t>. For example</w:t>
        </w:r>
      </w:ins>
      <w:r w:rsidRPr="005353BE">
        <w:t xml:space="preserve">, </w:t>
      </w:r>
      <w:del w:id="108" w:author="Richard Bradbury" w:date="2025-12-01T12:33:00Z" w16du:dateUtc="2025-12-01T12:33:00Z">
        <w:r w:rsidRPr="005353BE" w:rsidDel="003D37C3">
          <w:delText xml:space="preserve">as </w:delText>
        </w:r>
      </w:del>
      <w:r w:rsidRPr="005353BE">
        <w:t>UE</w:t>
      </w:r>
      <w:ins w:id="109" w:author="Richard Bradbury" w:date="2025-12-01T12:33:00Z" w16du:dateUtc="2025-12-01T12:33:00Z">
        <w:r w:rsidR="003D37C3">
          <w:t xml:space="preserve"> modem</w:t>
        </w:r>
      </w:ins>
      <w:r w:rsidRPr="005353BE">
        <w:t xml:space="preserve">s use more power when they are at the cell edge compared to being near the </w:t>
      </w:r>
      <w:r w:rsidR="003A345A" w:rsidRPr="005353BE">
        <w:t xml:space="preserve">centre of the </w:t>
      </w:r>
      <w:r w:rsidRPr="005353BE">
        <w:t>cell</w:t>
      </w:r>
      <w:del w:id="110" w:author="Richard Bradbury" w:date="2025-12-01T12:22:00Z" w16du:dateUtc="2025-12-01T12:22:00Z">
        <w:r w:rsidRPr="005353BE" w:rsidDel="00AB58CC">
          <w:delText xml:space="preserve"> </w:delText>
        </w:r>
      </w:del>
      <w:r w:rsidRPr="005353BE">
        <w:t>. A context is created</w:t>
      </w:r>
      <w:r w:rsidR="008A5490" w:rsidRPr="005353BE">
        <w:t xml:space="preserve"> </w:t>
      </w:r>
      <w:r w:rsidR="003A345A" w:rsidRPr="005353BE">
        <w:t>in the EIC</w:t>
      </w:r>
      <w:r w:rsidRPr="005353BE">
        <w:t xml:space="preserve"> that includes </w:t>
      </w:r>
      <w:r w:rsidR="003A345A" w:rsidRPr="005353BE">
        <w:t xml:space="preserve">an </w:t>
      </w:r>
      <w:r w:rsidRPr="005353BE">
        <w:rPr>
          <w:b/>
          <w:bCs/>
        </w:rPr>
        <w:t>energy consumption prediction</w:t>
      </w:r>
      <w:r w:rsidRPr="005353BE">
        <w:t xml:space="preserve"> related to the UE’s mobility</w:t>
      </w:r>
      <w:r w:rsidR="001E65FA" w:rsidRPr="005353BE">
        <w:t xml:space="preserve"> as described in clause</w:t>
      </w:r>
      <w:r w:rsidR="004977EA">
        <w:t> </w:t>
      </w:r>
      <w:r w:rsidR="001E65FA" w:rsidRPr="005353BE">
        <w:t>7.6.2.1 of the present document</w:t>
      </w:r>
      <w:r w:rsidRPr="005353BE">
        <w:t>.</w:t>
      </w:r>
    </w:p>
    <w:p w14:paraId="7E24A86A" w14:textId="6CCBC135" w:rsidR="002F741F" w:rsidRDefault="00412FBD" w:rsidP="00412FBD">
      <w:pPr>
        <w:pStyle w:val="B1"/>
        <w:rPr>
          <w:ins w:id="111" w:author="Richard Bradbury" w:date="2025-12-01T12:55:00Z" w16du:dateUtc="2025-12-01T12:55:00Z"/>
        </w:rPr>
      </w:pPr>
      <w:r w:rsidRPr="005353BE">
        <w:t>2.</w:t>
      </w:r>
      <w:r w:rsidRPr="005353BE">
        <w:tab/>
      </w:r>
      <w:del w:id="112" w:author="Richard Bradbury" w:date="2025-11-28T22:33:00Z" w16du:dateUtc="2025-11-28T22:33:00Z">
        <w:r w:rsidR="009A2640" w:rsidRPr="005353BE" w:rsidDel="004977EA">
          <w:rPr>
            <w:i/>
            <w:iCs/>
          </w:rPr>
          <w:delText>Codec</w:delText>
        </w:r>
      </w:del>
      <w:ins w:id="113" w:author="Richard Bradbury" w:date="2025-11-28T22:33:00Z" w16du:dateUtc="2025-11-28T22:33:00Z">
        <w:r w:rsidR="004977EA">
          <w:rPr>
            <w:i/>
            <w:iCs/>
          </w:rPr>
          <w:t>Media delivery</w:t>
        </w:r>
      </w:ins>
      <w:r w:rsidR="009A2640" w:rsidRPr="005353BE">
        <w:rPr>
          <w:i/>
          <w:iCs/>
        </w:rPr>
        <w:t xml:space="preserve"> </w:t>
      </w:r>
      <w:r w:rsidRPr="005353BE">
        <w:rPr>
          <w:i/>
          <w:iCs/>
        </w:rPr>
        <w:t>adaptation</w:t>
      </w:r>
      <w:r w:rsidR="009A2640" w:rsidRPr="005353BE">
        <w:rPr>
          <w:i/>
          <w:iCs/>
        </w:rPr>
        <w:t xml:space="preserve"> </w:t>
      </w:r>
      <w:ins w:id="114" w:author="Richard Bradbury" w:date="2025-12-01T14:42:00Z" w16du:dateUtc="2025-12-01T14:42:00Z">
        <w:r w:rsidR="00232F8A">
          <w:rPr>
            <w:i/>
            <w:iCs/>
          </w:rPr>
          <w:t xml:space="preserve">decision </w:t>
        </w:r>
      </w:ins>
      <w:r w:rsidRPr="005353BE">
        <w:rPr>
          <w:i/>
          <w:iCs/>
        </w:rPr>
        <w:t>b</w:t>
      </w:r>
      <w:r w:rsidR="009A2640" w:rsidRPr="005353BE">
        <w:rPr>
          <w:i/>
          <w:iCs/>
        </w:rPr>
        <w:t xml:space="preserve">ased on </w:t>
      </w:r>
      <w:r w:rsidRPr="005353BE">
        <w:rPr>
          <w:i/>
          <w:iCs/>
        </w:rPr>
        <w:t>e</w:t>
      </w:r>
      <w:r w:rsidR="009A2640" w:rsidRPr="005353BE">
        <w:rPr>
          <w:i/>
          <w:iCs/>
        </w:rPr>
        <w:t xml:space="preserve">nergy </w:t>
      </w:r>
      <w:r w:rsidR="00FD55D9" w:rsidRPr="005353BE">
        <w:rPr>
          <w:i/>
          <w:iCs/>
        </w:rPr>
        <w:t xml:space="preserve">consumption </w:t>
      </w:r>
      <w:r w:rsidRPr="005353BE">
        <w:rPr>
          <w:i/>
          <w:iCs/>
        </w:rPr>
        <w:t>s</w:t>
      </w:r>
      <w:r w:rsidR="009A2640" w:rsidRPr="005353BE">
        <w:rPr>
          <w:i/>
          <w:iCs/>
        </w:rPr>
        <w:t>tatus</w:t>
      </w:r>
      <w:r w:rsidR="00FD55D9" w:rsidRPr="005353BE">
        <w:rPr>
          <w:i/>
          <w:iCs/>
        </w:rPr>
        <w:t xml:space="preserve"> and mobility pattern</w:t>
      </w:r>
      <w:r w:rsidR="007E6F3A" w:rsidRPr="005353BE">
        <w:rPr>
          <w:i/>
          <w:iCs/>
        </w:rPr>
        <w:t>:</w:t>
      </w:r>
      <w:r w:rsidRPr="005353BE">
        <w:t xml:space="preserve"> </w:t>
      </w:r>
      <w:r w:rsidR="003C49CC" w:rsidRPr="005353BE">
        <w:t>The M</w:t>
      </w:r>
      <w:r w:rsidRPr="005353BE">
        <w:t xml:space="preserve">edia </w:t>
      </w:r>
      <w:r w:rsidR="003C49CC" w:rsidRPr="005353BE">
        <w:t>S</w:t>
      </w:r>
      <w:r w:rsidRPr="005353BE">
        <w:t xml:space="preserve">ession </w:t>
      </w:r>
      <w:r w:rsidR="003C49CC" w:rsidRPr="005353BE">
        <w:t>H</w:t>
      </w:r>
      <w:r w:rsidRPr="005353BE">
        <w:t>andler</w:t>
      </w:r>
      <w:r w:rsidR="003C49CC" w:rsidRPr="005353BE">
        <w:t xml:space="preserve"> now </w:t>
      </w:r>
      <w:r w:rsidR="003A345A" w:rsidRPr="005353BE">
        <w:t>requests</w:t>
      </w:r>
      <w:r w:rsidR="003C49CC" w:rsidRPr="005353BE">
        <w:t xml:space="preserve"> information </w:t>
      </w:r>
      <w:r w:rsidR="003A345A" w:rsidRPr="005353BE">
        <w:t xml:space="preserve">from the Energy Information AF </w:t>
      </w:r>
      <w:r w:rsidR="003C49CC" w:rsidRPr="005353BE">
        <w:t>about predicted energy consumption based on the UE</w:t>
      </w:r>
      <w:r w:rsidR="008B5AAE" w:rsidRPr="005353BE">
        <w:t>’s</w:t>
      </w:r>
      <w:r w:rsidR="003C49CC" w:rsidRPr="005353BE">
        <w:t xml:space="preserve"> mobility pattern. This results in </w:t>
      </w:r>
      <w:r w:rsidR="008B5AAE" w:rsidRPr="005353BE">
        <w:t xml:space="preserve">the </w:t>
      </w:r>
      <w:r w:rsidR="008A5490" w:rsidRPr="005353BE">
        <w:t>E</w:t>
      </w:r>
      <w:r w:rsidR="008B5AAE" w:rsidRPr="005353BE">
        <w:t xml:space="preserve">nergy </w:t>
      </w:r>
      <w:r w:rsidR="008A5490" w:rsidRPr="005353BE">
        <w:t>I</w:t>
      </w:r>
      <w:r w:rsidR="008B5AAE" w:rsidRPr="005353BE">
        <w:t xml:space="preserve">nformation </w:t>
      </w:r>
      <w:r w:rsidR="003C49CC" w:rsidRPr="005353BE">
        <w:t xml:space="preserve">AF </w:t>
      </w:r>
      <w:r w:rsidR="003A345A" w:rsidRPr="005353BE">
        <w:t xml:space="preserve">subscribing to receive </w:t>
      </w:r>
      <w:r w:rsidR="008B5AAE" w:rsidRPr="005353BE">
        <w:t xml:space="preserve">this information from </w:t>
      </w:r>
      <w:r w:rsidR="003C49CC" w:rsidRPr="005353BE">
        <w:t xml:space="preserve">the </w:t>
      </w:r>
      <w:r w:rsidR="00FD55D9" w:rsidRPr="005353BE">
        <w:t>Energy Information Function (EIF)</w:t>
      </w:r>
      <w:r w:rsidR="003C49CC" w:rsidRPr="005353BE">
        <w:t xml:space="preserve">, </w:t>
      </w:r>
      <w:commentRangeStart w:id="115"/>
      <w:commentRangeStart w:id="116"/>
      <w:r w:rsidR="003C49CC" w:rsidRPr="005353BE">
        <w:t>which</w:t>
      </w:r>
      <w:r w:rsidR="00FD55D9" w:rsidRPr="005353BE">
        <w:t xml:space="preserve"> </w:t>
      </w:r>
      <w:r w:rsidR="008B5AAE" w:rsidRPr="005353BE">
        <w:t xml:space="preserve">in turn </w:t>
      </w:r>
      <w:r w:rsidR="00FD55D9" w:rsidRPr="005353BE">
        <w:t xml:space="preserve">subscribes to </w:t>
      </w:r>
      <w:r w:rsidR="008B5AAE" w:rsidRPr="005353BE">
        <w:t xml:space="preserve">receive </w:t>
      </w:r>
      <w:r w:rsidR="00FD55D9" w:rsidRPr="005353BE">
        <w:t>energy consumption data from the 5G</w:t>
      </w:r>
      <w:ins w:id="117" w:author="Richard Bradbury" w:date="2025-12-01T12:51:00Z" w16du:dateUtc="2025-12-01T12:51:00Z">
        <w:r w:rsidR="006C7CF0">
          <w:t xml:space="preserve"> </w:t>
        </w:r>
      </w:ins>
      <w:r w:rsidR="00FD55D9" w:rsidRPr="005353BE">
        <w:t>C</w:t>
      </w:r>
      <w:commentRangeEnd w:id="115"/>
      <w:ins w:id="118" w:author="Richard Bradbury" w:date="2025-12-01T12:51:00Z" w16du:dateUtc="2025-12-01T12:51:00Z">
        <w:r w:rsidR="006C7CF0">
          <w:t>ore</w:t>
        </w:r>
      </w:ins>
      <w:r w:rsidR="008B5AAE" w:rsidRPr="005353BE">
        <w:rPr>
          <w:rStyle w:val="CommentReference"/>
        </w:rPr>
        <w:commentReference w:id="115"/>
      </w:r>
      <w:commentRangeEnd w:id="116"/>
      <w:r w:rsidR="001E65FA" w:rsidRPr="005353BE">
        <w:rPr>
          <w:rStyle w:val="CommentReference"/>
        </w:rPr>
        <w:commentReference w:id="116"/>
      </w:r>
      <w:r w:rsidR="001E65FA" w:rsidRPr="005353BE">
        <w:t xml:space="preserve"> </w:t>
      </w:r>
      <w:ins w:id="119" w:author="Richard Bradbury" w:date="2025-12-01T12:53:00Z" w16du:dateUtc="2025-12-01T12:53:00Z">
        <w:r w:rsidR="002F741F">
          <w:t>(</w:t>
        </w:r>
      </w:ins>
      <w:ins w:id="120" w:author="Richard Bradbury" w:date="2025-12-01T12:54:00Z" w16du:dateUtc="2025-12-01T12:54:00Z">
        <w:r w:rsidR="002F741F">
          <w:t xml:space="preserve">UPF, </w:t>
        </w:r>
      </w:ins>
      <w:ins w:id="121" w:author="Richard Bradbury" w:date="2025-12-01T12:53:00Z" w16du:dateUtc="2025-12-01T12:53:00Z">
        <w:r w:rsidR="002F741F">
          <w:t>SMF</w:t>
        </w:r>
      </w:ins>
      <w:ins w:id="122" w:author="Richard Bradbury" w:date="2025-12-01T12:54:00Z" w16du:dateUtc="2025-12-01T12:54:00Z">
        <w:r w:rsidR="002F741F">
          <w:t xml:space="preserve"> and OAM)</w:t>
        </w:r>
      </w:ins>
      <w:ins w:id="123" w:author="Richard Bradbury" w:date="2025-12-01T12:53:00Z" w16du:dateUtc="2025-12-01T12:53:00Z">
        <w:r w:rsidR="002F741F">
          <w:t xml:space="preserve"> </w:t>
        </w:r>
      </w:ins>
      <w:r w:rsidR="001E65FA" w:rsidRPr="005353BE">
        <w:t>as specified in clause</w:t>
      </w:r>
      <w:r w:rsidR="00281B47">
        <w:t> </w:t>
      </w:r>
      <w:r w:rsidR="001E65FA" w:rsidRPr="005353BE">
        <w:t>5.51 of TS</w:t>
      </w:r>
      <w:r w:rsidR="00281B47">
        <w:t> </w:t>
      </w:r>
      <w:r w:rsidR="001E65FA" w:rsidRPr="005353BE">
        <w:t>23.501</w:t>
      </w:r>
      <w:ins w:id="124" w:author="Richard Bradbury" w:date="2025-11-28T22:32:00Z" w16du:dateUtc="2025-11-28T22:32:00Z">
        <w:r w:rsidR="00281B47">
          <w:t> [</w:t>
        </w:r>
        <w:r w:rsidR="004977EA">
          <w:t>72</w:t>
        </w:r>
        <w:r w:rsidR="00281B47">
          <w:t>]</w:t>
        </w:r>
      </w:ins>
      <w:ins w:id="125" w:author="Richard Bradbury" w:date="2025-12-01T14:20:00Z" w16du:dateUtc="2025-12-01T14:20:00Z">
        <w:r w:rsidR="00721F0F">
          <w:t xml:space="preserve"> using procedures defined in clause 4.29 of TS 23.502 [40]</w:t>
        </w:r>
      </w:ins>
      <w:ins w:id="126" w:author="Richard Bradbury" w:date="2025-11-28T22:32:00Z" w16du:dateUtc="2025-11-28T22:32:00Z">
        <w:r w:rsidR="00281B47">
          <w:t>.</w:t>
        </w:r>
      </w:ins>
      <w:r w:rsidR="003C49CC" w:rsidRPr="005353BE">
        <w:t xml:space="preserve"> This </w:t>
      </w:r>
      <w:r w:rsidR="00FD55D9" w:rsidRPr="005353BE">
        <w:t>provides real-time data on the UE’s energy usage based on its mobility patterns. The EIF receives real-time energy consumption predictions that reflect the expected power usage of the UE, given its current location relative to the serving cell and its predicted movement.</w:t>
      </w:r>
    </w:p>
    <w:p w14:paraId="6AB71559" w14:textId="6BB33DD2" w:rsidR="00AC0DEE" w:rsidRPr="005353BE" w:rsidRDefault="002F741F" w:rsidP="00412FBD">
      <w:pPr>
        <w:pStyle w:val="B1"/>
      </w:pPr>
      <w:ins w:id="127" w:author="Richard Bradbury" w:date="2025-12-01T12:55:00Z" w16du:dateUtc="2025-12-01T12:55:00Z">
        <w:r>
          <w:tab/>
        </w:r>
      </w:ins>
      <w:commentRangeStart w:id="128"/>
      <w:del w:id="129" w:author="Richard Bradbury" w:date="2025-12-01T14:15:00Z" w16du:dateUtc="2025-12-01T14:15:00Z">
        <w:r w:rsidR="00FD55D9" w:rsidRPr="005353BE" w:rsidDel="00721F0F">
          <w:delText xml:space="preserve"> </w:delText>
        </w:r>
      </w:del>
      <w:r w:rsidR="00FD55D9" w:rsidRPr="005353BE">
        <w:t xml:space="preserve">The </w:t>
      </w:r>
      <w:r w:rsidR="003C49CC" w:rsidRPr="005353BE">
        <w:t xml:space="preserve">NWDAF </w:t>
      </w:r>
      <w:r w:rsidR="00FD55D9" w:rsidRPr="005353BE">
        <w:t>analytics engine analy</w:t>
      </w:r>
      <w:r w:rsidR="00D63C3F" w:rsidRPr="005353BE">
        <w:t>s</w:t>
      </w:r>
      <w:r w:rsidR="00FD55D9" w:rsidRPr="005353BE">
        <w:t xml:space="preserve">es the UE’s mobility pattern to predict </w:t>
      </w:r>
      <w:r w:rsidR="003C49CC" w:rsidRPr="005353BE">
        <w:t xml:space="preserve">the </w:t>
      </w:r>
      <w:r w:rsidR="00FD55D9" w:rsidRPr="005353BE">
        <w:t xml:space="preserve">energy consumption </w:t>
      </w:r>
      <w:commentRangeStart w:id="130"/>
      <w:ins w:id="131" w:author="Richard Bradbury" w:date="2025-12-01T14:15:00Z" w16du:dateUtc="2025-12-01T14:15:00Z">
        <w:r w:rsidR="00721F0F">
          <w:t>of Network F</w:t>
        </w:r>
      </w:ins>
      <w:ins w:id="132" w:author="Richard Bradbury" w:date="2025-12-01T14:16:00Z" w16du:dateUtc="2025-12-01T14:16:00Z">
        <w:r w:rsidR="00721F0F">
          <w:t xml:space="preserve">unctions in the 5G Core </w:t>
        </w:r>
        <w:commentRangeEnd w:id="130"/>
        <w:r w:rsidR="00721F0F">
          <w:rPr>
            <w:rStyle w:val="CommentReference"/>
          </w:rPr>
          <w:commentReference w:id="130"/>
        </w:r>
      </w:ins>
      <w:r w:rsidR="00FD55D9" w:rsidRPr="005353BE">
        <w:t xml:space="preserve">over the course of the </w:t>
      </w:r>
      <w:r w:rsidR="00AC0DEE" w:rsidRPr="005353BE">
        <w:t xml:space="preserve">media delivery </w:t>
      </w:r>
      <w:r w:rsidR="00FD55D9" w:rsidRPr="005353BE">
        <w:t>session.</w:t>
      </w:r>
      <w:commentRangeEnd w:id="128"/>
      <w:r>
        <w:rPr>
          <w:rStyle w:val="CommentReference"/>
        </w:rPr>
        <w:commentReference w:id="128"/>
      </w:r>
      <w:r w:rsidR="00FD55D9" w:rsidRPr="005353BE">
        <w:t xml:space="preserve"> </w:t>
      </w:r>
      <w:commentRangeStart w:id="133"/>
      <w:ins w:id="134" w:author="Richard Bradbury" w:date="2025-12-01T14:14:00Z" w16du:dateUtc="2025-12-01T14:14:00Z">
        <w:r w:rsidR="00721F0F">
          <w:t xml:space="preserve">The Energy Information AF </w:t>
        </w:r>
      </w:ins>
      <w:ins w:id="135" w:author="Richard Bradbury" w:date="2025-12-01T14:15:00Z" w16du:dateUtc="2025-12-01T14:15:00Z">
        <w:r w:rsidR="00721F0F">
          <w:t xml:space="preserve">separately </w:t>
        </w:r>
      </w:ins>
      <w:ins w:id="136" w:author="Richard Bradbury" w:date="2025-12-01T14:14:00Z" w16du:dateUtc="2025-12-01T14:14:00Z">
        <w:r w:rsidR="00721F0F">
          <w:t xml:space="preserve">subscribes to receive </w:t>
        </w:r>
      </w:ins>
      <w:del w:id="137" w:author="Richard Bradbury" w:date="2025-12-01T14:15:00Z" w16du:dateUtc="2025-12-01T14:15:00Z">
        <w:r w:rsidR="00FD55D9" w:rsidRPr="005353BE" w:rsidDel="00721F0F">
          <w:delText>T</w:delText>
        </w:r>
      </w:del>
      <w:ins w:id="138" w:author="Richard Bradbury" w:date="2025-12-01T14:15:00Z" w16du:dateUtc="2025-12-01T14:15:00Z">
        <w:r w:rsidR="00721F0F">
          <w:t>t</w:t>
        </w:r>
      </w:ins>
      <w:r w:rsidR="00FD55D9" w:rsidRPr="005353BE">
        <w:t xml:space="preserve">hese </w:t>
      </w:r>
      <w:ins w:id="139" w:author="Richard Bradbury" w:date="2025-12-01T14:16:00Z" w16du:dateUtc="2025-12-01T14:16:00Z">
        <w:r w:rsidR="00721F0F">
          <w:t xml:space="preserve">energy consumption </w:t>
        </w:r>
      </w:ins>
      <w:r w:rsidR="00FD55D9" w:rsidRPr="005353BE">
        <w:t xml:space="preserve">predictions </w:t>
      </w:r>
      <w:ins w:id="140" w:author="Richard Bradbury" w:date="2025-12-01T14:15:00Z" w16du:dateUtc="2025-12-01T14:15:00Z">
        <w:r w:rsidR="00721F0F">
          <w:t xml:space="preserve">from the NWDAF which </w:t>
        </w:r>
      </w:ins>
      <w:r w:rsidR="00FD55D9" w:rsidRPr="005353BE">
        <w:t>help to fine-tune the media streaming experience, balancing energy efficiency with quality of service.</w:t>
      </w:r>
      <w:commentRangeEnd w:id="133"/>
      <w:r w:rsidR="00721F0F">
        <w:rPr>
          <w:rStyle w:val="CommentReference"/>
        </w:rPr>
        <w:commentReference w:id="133"/>
      </w:r>
    </w:p>
    <w:p w14:paraId="4EE6EA05" w14:textId="63042542" w:rsidR="00AC0DEE" w:rsidRPr="005353BE" w:rsidRDefault="00AC0DEE" w:rsidP="00412FBD">
      <w:pPr>
        <w:pStyle w:val="B1"/>
      </w:pPr>
      <w:r w:rsidRPr="005353BE">
        <w:tab/>
      </w:r>
      <w:r w:rsidR="00FD55D9" w:rsidRPr="005353BE">
        <w:t>Energy consumption data</w:t>
      </w:r>
      <w:r w:rsidRPr="005353BE">
        <w:t xml:space="preserve"> received from the EIF</w:t>
      </w:r>
      <w:ins w:id="141" w:author="Richard Bradbury" w:date="2025-12-01T14:25:00Z" w16du:dateUtc="2025-12-01T14:25:00Z">
        <w:r w:rsidR="00CB7195">
          <w:t xml:space="preserve"> and from the NWDAF</w:t>
        </w:r>
      </w:ins>
      <w:r w:rsidR="00FD55D9" w:rsidRPr="005353BE">
        <w:t xml:space="preserve">, including predictions based on the UE's mobility, is </w:t>
      </w:r>
      <w:r w:rsidR="008A5490" w:rsidRPr="005353BE">
        <w:t xml:space="preserve">shared </w:t>
      </w:r>
      <w:r w:rsidRPr="005353BE">
        <w:t xml:space="preserve">by the Energy Information AF </w:t>
      </w:r>
      <w:r w:rsidR="008A5490" w:rsidRPr="005353BE">
        <w:t>with</w:t>
      </w:r>
      <w:r w:rsidR="00FD55D9" w:rsidRPr="005353BE">
        <w:t xml:space="preserve"> the </w:t>
      </w:r>
      <w:r w:rsidRPr="005353BE">
        <w:t xml:space="preserve">Energy Information Collector (EIC) instantiated in the </w:t>
      </w:r>
      <w:r w:rsidR="00FD55D9" w:rsidRPr="005353BE">
        <w:t xml:space="preserve">Media Session Handler </w:t>
      </w:r>
      <w:r w:rsidRPr="005353BE">
        <w:t>to inform future</w:t>
      </w:r>
      <w:r w:rsidR="00FD55D9" w:rsidRPr="005353BE">
        <w:t xml:space="preserve"> decision-making.</w:t>
      </w:r>
    </w:p>
    <w:p w14:paraId="3D7B2C68" w14:textId="27EFA6DF" w:rsidR="00CB7195" w:rsidRDefault="00AC0DEE" w:rsidP="004977EA">
      <w:pPr>
        <w:pStyle w:val="B1"/>
        <w:rPr>
          <w:ins w:id="142" w:author="Richard Bradbury" w:date="2025-12-01T14:26:00Z" w16du:dateUtc="2025-12-01T14:26:00Z"/>
        </w:rPr>
      </w:pPr>
      <w:r w:rsidRPr="005353BE">
        <w:tab/>
      </w:r>
      <w:r w:rsidR="009A2640" w:rsidRPr="005353BE">
        <w:t xml:space="preserve">Based on the received energy consumption data and the current battery status of the UE, </w:t>
      </w:r>
      <w:commentRangeStart w:id="143"/>
      <w:commentRangeStart w:id="144"/>
      <w:r w:rsidR="009A2640" w:rsidRPr="005353BE">
        <w:t xml:space="preserve">the Media Session Handler </w:t>
      </w:r>
      <w:r w:rsidRPr="005353BE">
        <w:t>selects</w:t>
      </w:r>
      <w:r w:rsidR="009A2640" w:rsidRPr="005353BE">
        <w:t xml:space="preserve"> the most energy-efficient </w:t>
      </w:r>
      <w:r w:rsidR="00E90A47" w:rsidRPr="005353BE">
        <w:t>media rendition or encoding parameter set</w:t>
      </w:r>
      <w:r w:rsidR="009A2640" w:rsidRPr="005353BE">
        <w:t xml:space="preserve"> </w:t>
      </w:r>
      <w:r w:rsidR="008A5490" w:rsidRPr="005353BE">
        <w:t>(i.e.</w:t>
      </w:r>
      <w:r w:rsidR="00E90A47" w:rsidRPr="005353BE">
        <w:t>,</w:t>
      </w:r>
      <w:r w:rsidR="008A5490" w:rsidRPr="005353BE">
        <w:t xml:space="preserve"> the </w:t>
      </w:r>
      <w:r w:rsidR="00E90A47" w:rsidRPr="005353BE">
        <w:t>media encoding that</w:t>
      </w:r>
      <w:r w:rsidR="008A5490" w:rsidRPr="005353BE">
        <w:t xml:space="preserve"> which would consume less energy) </w:t>
      </w:r>
      <w:r w:rsidR="009A2640" w:rsidRPr="005353BE">
        <w:t>to use for media delivery</w:t>
      </w:r>
      <w:ins w:id="145" w:author="Richard Bradbury" w:date="2025-12-01T14:45:00Z" w16du:dateUtc="2025-12-01T14:45:00Z">
        <w:r w:rsidR="008A5430">
          <w:t xml:space="preserve">, while also </w:t>
        </w:r>
      </w:ins>
      <w:r w:rsidR="009A2640" w:rsidRPr="005353BE">
        <w:t>.</w:t>
      </w:r>
      <w:commentRangeEnd w:id="143"/>
      <w:r w:rsidRPr="005353BE">
        <w:rPr>
          <w:rStyle w:val="CommentReference"/>
        </w:rPr>
        <w:commentReference w:id="143"/>
      </w:r>
      <w:commentRangeEnd w:id="144"/>
      <w:r w:rsidR="001E65FA" w:rsidRPr="005353BE">
        <w:rPr>
          <w:rStyle w:val="CommentReference"/>
        </w:rPr>
        <w:commentReference w:id="144"/>
      </w:r>
      <w:r w:rsidR="009A2640" w:rsidRPr="005353BE">
        <w:t xml:space="preserve"> </w:t>
      </w:r>
      <w:r w:rsidR="001E65FA" w:rsidRPr="005353BE">
        <w:t>For instance</w:t>
      </w:r>
      <w:ins w:id="146" w:author="Richard Bradbury" w:date="2025-12-01T14:26:00Z" w16du:dateUtc="2025-12-01T14:26:00Z">
        <w:r w:rsidR="00CB7195">
          <w:t>:</w:t>
        </w:r>
      </w:ins>
    </w:p>
    <w:p w14:paraId="7E9D737F" w14:textId="4C1F5525" w:rsidR="00CB7195" w:rsidRDefault="00CB7195" w:rsidP="00CB7195">
      <w:pPr>
        <w:pStyle w:val="B2"/>
        <w:rPr>
          <w:ins w:id="147" w:author="Richard Bradbury" w:date="2025-12-01T14:27:00Z" w16du:dateUtc="2025-12-01T14:27:00Z"/>
        </w:rPr>
      </w:pPr>
      <w:ins w:id="148" w:author="Richard Bradbury" w:date="2025-12-01T14:26:00Z" w16du:dateUtc="2025-12-01T14:26:00Z">
        <w:r>
          <w:t>-</w:t>
        </w:r>
        <w:r>
          <w:tab/>
        </w:r>
      </w:ins>
      <w:del w:id="149" w:author="Richard Bradbury" w:date="2025-12-01T14:26:00Z" w16du:dateUtc="2025-12-01T14:26:00Z">
        <w:r w:rsidR="001E65FA" w:rsidRPr="005353BE" w:rsidDel="00CB7195">
          <w:delText>, f</w:delText>
        </w:r>
      </w:del>
      <w:ins w:id="150" w:author="Richard Bradbury" w:date="2025-12-01T14:26:00Z" w16du:dateUtc="2025-12-01T14:26:00Z">
        <w:r>
          <w:t>F</w:t>
        </w:r>
      </w:ins>
      <w:r w:rsidR="001E65FA" w:rsidRPr="005353BE">
        <w:t>or downlink media streaming</w:t>
      </w:r>
      <w:ins w:id="151" w:author="Richard Bradbury" w:date="2025-12-01T14:36:00Z" w16du:dateUtc="2025-12-01T14:36:00Z">
        <w:r w:rsidR="00E974E4">
          <w:t xml:space="preserve"> per clause</w:t>
        </w:r>
      </w:ins>
      <w:ins w:id="152" w:author="Richard Bradbury" w:date="2025-12-01T14:37:00Z" w16du:dateUtc="2025-12-01T14:37:00Z">
        <w:r w:rsidR="00E974E4">
          <w:t>s 4.2 and</w:t>
        </w:r>
      </w:ins>
      <w:ins w:id="153" w:author="Richard Bradbury" w:date="2025-12-01T14:36:00Z" w16du:dateUtc="2025-12-01T14:36:00Z">
        <w:r w:rsidR="00E974E4">
          <w:t> 5 of TS 26.501 [23]</w:t>
        </w:r>
      </w:ins>
      <w:r w:rsidR="001E65FA" w:rsidRPr="005353BE">
        <w:t xml:space="preserve">, </w:t>
      </w:r>
      <w:del w:id="154" w:author="Richard Bradbury" w:date="2025-12-01T14:27:00Z" w16du:dateUtc="2025-12-01T14:27:00Z">
        <w:r w:rsidR="001E65FA" w:rsidRPr="005353BE" w:rsidDel="00CB7195">
          <w:delText>it’s typically more a choice</w:delText>
        </w:r>
      </w:del>
      <w:ins w:id="155" w:author="Richard Bradbury" w:date="2025-12-01T14:27:00Z" w16du:dateUtc="2025-12-01T14:27:00Z">
        <w:r>
          <w:t>the 5GMSd Client chooses</w:t>
        </w:r>
      </w:ins>
      <w:r w:rsidR="001E65FA" w:rsidRPr="005353BE">
        <w:t xml:space="preserve"> between renditions of the media (called Adaptation Sets in MEPG-DASH) </w:t>
      </w:r>
      <w:commentRangeStart w:id="156"/>
      <w:del w:id="157" w:author="Richard Bradbury" w:date="2025-12-01T14:38:00Z" w16du:dateUtc="2025-12-01T14:38:00Z">
        <w:r w:rsidR="001E65FA" w:rsidRPr="005353BE" w:rsidDel="00E974E4">
          <w:delText xml:space="preserve">using the </w:delText>
        </w:r>
        <w:r w:rsidR="001E65FA" w:rsidRPr="005353BE" w:rsidDel="00E974E4">
          <w:rPr>
            <w:i/>
            <w:iCs/>
          </w:rPr>
          <w:delText>same</w:delText>
        </w:r>
        <w:r w:rsidR="001E65FA" w:rsidRPr="005353BE" w:rsidDel="00E974E4">
          <w:delText xml:space="preserve"> codec</w:delText>
        </w:r>
      </w:del>
      <w:commentRangeEnd w:id="156"/>
      <w:r w:rsidR="00E974E4">
        <w:rPr>
          <w:rStyle w:val="CommentReference"/>
        </w:rPr>
        <w:commentReference w:id="156"/>
      </w:r>
      <w:ins w:id="158" w:author="Richard Bradbury" w:date="2025-12-01T14:38:00Z" w16du:dateUtc="2025-12-01T14:38:00Z">
        <w:r w:rsidR="00E974E4">
          <w:t>encoded</w:t>
        </w:r>
      </w:ins>
      <w:r w:rsidR="001E65FA" w:rsidRPr="005353BE">
        <w:t xml:space="preserve"> at different</w:t>
      </w:r>
      <w:r w:rsidR="00E974E4" w:rsidRPr="005353BE">
        <w:t xml:space="preserve"> video resolutions</w:t>
      </w:r>
      <w:r w:rsidR="001E65FA" w:rsidRPr="005353BE">
        <w:t xml:space="preserve"> </w:t>
      </w:r>
      <w:ins w:id="159" w:author="Richard Bradbury" w:date="2025-12-01T14:38:00Z" w16du:dateUtc="2025-12-01T14:38:00Z">
        <w:r w:rsidR="00E974E4">
          <w:t>and/</w:t>
        </w:r>
      </w:ins>
      <w:r w:rsidR="001E65FA" w:rsidRPr="005353BE">
        <w:t>or</w:t>
      </w:r>
      <w:r w:rsidR="00E974E4" w:rsidRPr="005353BE">
        <w:t xml:space="preserve"> bit rates</w:t>
      </w:r>
      <w:r w:rsidR="001E65FA" w:rsidRPr="005353BE">
        <w:t>.</w:t>
      </w:r>
    </w:p>
    <w:p w14:paraId="2DFFDA5B" w14:textId="24E61BFE" w:rsidR="00CB7195" w:rsidRDefault="00CB7195" w:rsidP="00CB7195">
      <w:pPr>
        <w:pStyle w:val="B2"/>
        <w:rPr>
          <w:ins w:id="160" w:author="Richard Bradbury" w:date="2025-12-01T14:28:00Z" w16du:dateUtc="2025-12-01T14:28:00Z"/>
        </w:rPr>
      </w:pPr>
      <w:ins w:id="161" w:author="Richard Bradbury" w:date="2025-12-01T14:27:00Z" w16du:dateUtc="2025-12-01T14:27:00Z">
        <w:r>
          <w:t>-</w:t>
        </w:r>
      </w:ins>
      <w:r w:rsidR="001E65FA" w:rsidRPr="005353BE">
        <w:tab/>
        <w:t>For uplink media streaming</w:t>
      </w:r>
      <w:ins w:id="162" w:author="Richard Bradbury" w:date="2025-12-01T14:36:00Z" w16du:dateUtc="2025-12-01T14:36:00Z">
        <w:r w:rsidR="00E974E4">
          <w:t xml:space="preserve"> per </w:t>
        </w:r>
        <w:r w:rsidR="00E974E4">
          <w:t>clause</w:t>
        </w:r>
      </w:ins>
      <w:ins w:id="163" w:author="Richard Bradbury" w:date="2025-12-01T14:37:00Z" w16du:dateUtc="2025-12-01T14:37:00Z">
        <w:r w:rsidR="00E974E4">
          <w:t>s 4.3 and</w:t>
        </w:r>
      </w:ins>
      <w:ins w:id="164" w:author="Richard Bradbury" w:date="2025-12-01T14:36:00Z" w16du:dateUtc="2025-12-01T14:36:00Z">
        <w:r w:rsidR="00E974E4">
          <w:t xml:space="preserve"> 6 of </w:t>
        </w:r>
        <w:r w:rsidR="00E974E4">
          <w:t>TS 26.501 [23]</w:t>
        </w:r>
      </w:ins>
      <w:r w:rsidR="001E65FA" w:rsidRPr="005353BE">
        <w:t xml:space="preserve">, the </w:t>
      </w:r>
      <w:del w:id="165" w:author="Richard Bradbury" w:date="2025-12-01T14:28:00Z" w16du:dateUtc="2025-12-01T14:28:00Z">
        <w:r w:rsidR="001E65FA" w:rsidRPr="005353BE" w:rsidDel="00CB7195">
          <w:delText>Media Streamer</w:delText>
        </w:r>
      </w:del>
      <w:ins w:id="166" w:author="Richard Bradbury" w:date="2025-12-01T14:28:00Z" w16du:dateUtc="2025-12-01T14:28:00Z">
        <w:r>
          <w:t>5GMSu Client</w:t>
        </w:r>
      </w:ins>
      <w:r w:rsidR="001E65FA" w:rsidRPr="005353BE">
        <w:t xml:space="preserve"> could adjust </w:t>
      </w:r>
      <w:del w:id="167" w:author="Richard Bradbury" w:date="2025-12-01T14:28:00Z" w16du:dateUtc="2025-12-01T14:28:00Z">
        <w:r w:rsidR="001E65FA" w:rsidRPr="005353BE" w:rsidDel="00CB7195">
          <w:delText>its</w:delText>
        </w:r>
      </w:del>
      <w:ins w:id="168" w:author="Richard Bradbury" w:date="2025-12-01T14:28:00Z" w16du:dateUtc="2025-12-01T14:28:00Z">
        <w:r>
          <w:t>the</w:t>
        </w:r>
      </w:ins>
      <w:r w:rsidR="001E65FA" w:rsidRPr="005353BE">
        <w:t xml:space="preserve"> encoding bit rate </w:t>
      </w:r>
      <w:ins w:id="169" w:author="Richard Bradbury" w:date="2025-12-01T14:28:00Z" w16du:dateUtc="2025-12-01T14:28:00Z">
        <w:r>
          <w:t xml:space="preserve">of the Media Streamer </w:t>
        </w:r>
      </w:ins>
      <w:r w:rsidR="001E65FA" w:rsidRPr="005353BE">
        <w:t>to consume less energy.</w:t>
      </w:r>
    </w:p>
    <w:p w14:paraId="09633598" w14:textId="0BDC8D97" w:rsidR="001E65FA" w:rsidRPr="005353BE" w:rsidRDefault="00CB7195" w:rsidP="00CB7195">
      <w:pPr>
        <w:pStyle w:val="B2"/>
      </w:pPr>
      <w:commentRangeStart w:id="170"/>
      <w:ins w:id="171" w:author="Richard Bradbury" w:date="2025-12-01T14:28:00Z" w16du:dateUtc="2025-12-01T14:28:00Z">
        <w:r>
          <w:t>-</w:t>
        </w:r>
        <w:r>
          <w:tab/>
        </w:r>
      </w:ins>
      <w:del w:id="172" w:author="Richard Bradbury" w:date="2025-12-01T14:28:00Z" w16du:dateUtc="2025-12-01T14:28:00Z">
        <w:r w:rsidR="001E65FA" w:rsidRPr="005353BE" w:rsidDel="00CB7195">
          <w:delText xml:space="preserve"> </w:delText>
        </w:r>
      </w:del>
      <w:r w:rsidR="001E65FA" w:rsidRPr="005353BE">
        <w:t xml:space="preserve">For </w:t>
      </w:r>
      <w:del w:id="173" w:author="Richard Bradbury" w:date="2025-12-01T14:35:00Z" w16du:dateUtc="2025-12-01T14:35:00Z">
        <w:r w:rsidR="001E65FA" w:rsidRPr="005353BE" w:rsidDel="00E974E4">
          <w:delText>the</w:delText>
        </w:r>
      </w:del>
      <w:ins w:id="174" w:author="Richard Bradbury" w:date="2025-12-01T14:35:00Z" w16du:dateUtc="2025-12-01T14:35:00Z">
        <w:r w:rsidR="00E974E4">
          <w:t>an</w:t>
        </w:r>
      </w:ins>
      <w:r w:rsidR="001E65FA" w:rsidRPr="005353BE">
        <w:t xml:space="preserve"> RTC </w:t>
      </w:r>
      <w:ins w:id="175" w:author="Richard Bradbury" w:date="2025-12-01T14:35:00Z" w16du:dateUtc="2025-12-01T14:35:00Z">
        <w:r w:rsidR="00E974E4">
          <w:t>session</w:t>
        </w:r>
      </w:ins>
      <w:del w:id="176" w:author="Richard Bradbury" w:date="2025-12-01T14:35:00Z" w16du:dateUtc="2025-12-01T14:35:00Z">
        <w:r w:rsidR="001E65FA" w:rsidRPr="005353BE" w:rsidDel="00E974E4">
          <w:delText>System</w:delText>
        </w:r>
      </w:del>
      <w:ins w:id="177" w:author="Richard Bradbury" w:date="2025-12-01T14:35:00Z" w16du:dateUtc="2025-12-01T14:35:00Z">
        <w:r w:rsidR="00E974E4">
          <w:t xml:space="preserve"> per TS 26.506 [59]</w:t>
        </w:r>
      </w:ins>
      <w:r w:rsidR="001E65FA" w:rsidRPr="005353BE">
        <w:t>, the selection could be a request to the RTC AS to transcode the media to a different bit rate.</w:t>
      </w:r>
      <w:commentRangeEnd w:id="170"/>
      <w:r w:rsidR="006E7B08">
        <w:rPr>
          <w:rStyle w:val="CommentReference"/>
        </w:rPr>
        <w:commentReference w:id="170"/>
      </w:r>
    </w:p>
    <w:p w14:paraId="62A44041" w14:textId="7F7EDDB5" w:rsidR="009A2640" w:rsidRPr="005353BE" w:rsidRDefault="004977EA" w:rsidP="00E90A47">
      <w:pPr>
        <w:pStyle w:val="B1"/>
      </w:pPr>
      <w:commentRangeStart w:id="178"/>
      <w:ins w:id="179" w:author="Richard Bradbury" w:date="2025-11-28T22:33:00Z" w16du:dateUtc="2025-11-28T22:33:00Z">
        <w:r>
          <w:lastRenderedPageBreak/>
          <w:tab/>
        </w:r>
      </w:ins>
      <w:r w:rsidR="009A2640" w:rsidRPr="005353BE">
        <w:t>This decision aims to balance the quality of the media stream with the UE's energy constraints</w:t>
      </w:r>
      <w:r w:rsidR="009A2640" w:rsidRPr="005353BE">
        <w:t>.</w:t>
      </w:r>
      <w:r w:rsidR="00E90A47" w:rsidRPr="005353BE">
        <w:t xml:space="preserve"> The </w:t>
      </w:r>
      <w:del w:id="180" w:author="Richard Bradbury" w:date="2025-12-01T14:40:00Z" w16du:dateUtc="2025-12-01T14:40:00Z">
        <w:r w:rsidR="00E90A47" w:rsidRPr="005353BE" w:rsidDel="00E974E4">
          <w:delText>following</w:delText>
        </w:r>
      </w:del>
      <w:ins w:id="181" w:author="Richard Bradbury" w:date="2025-12-01T14:40:00Z" w16du:dateUtc="2025-12-01T14:40:00Z">
        <w:r w:rsidR="00E974E4">
          <w:t>Media Session Handler takes the following</w:t>
        </w:r>
      </w:ins>
      <w:r w:rsidR="00E90A47" w:rsidRPr="005353BE">
        <w:t xml:space="preserve"> factors </w:t>
      </w:r>
      <w:del w:id="182" w:author="Richard Bradbury" w:date="2025-12-01T14:40:00Z" w16du:dateUtc="2025-12-01T14:40:00Z">
        <w:r w:rsidR="00E90A47" w:rsidRPr="005353BE" w:rsidDel="00E974E4">
          <w:delText xml:space="preserve">are taken </w:delText>
        </w:r>
      </w:del>
      <w:r w:rsidR="00E90A47" w:rsidRPr="005353BE">
        <w:t xml:space="preserve">into account </w:t>
      </w:r>
      <w:del w:id="183" w:author="Richard Bradbury" w:date="2025-12-01T14:40:00Z" w16du:dateUtc="2025-12-01T14:40:00Z">
        <w:r w:rsidR="00E90A47" w:rsidRPr="005353BE" w:rsidDel="00E974E4">
          <w:delText>in</w:delText>
        </w:r>
      </w:del>
      <w:ins w:id="184" w:author="Richard Bradbury" w:date="2025-12-01T14:41:00Z" w16du:dateUtc="2025-12-01T14:41:00Z">
        <w:r w:rsidR="00E974E4">
          <w:t>when making</w:t>
        </w:r>
      </w:ins>
      <w:r w:rsidR="00E90A47" w:rsidRPr="005353BE">
        <w:t xml:space="preserve"> this decision</w:t>
      </w:r>
      <w:r w:rsidR="009A2640" w:rsidRPr="005353BE">
        <w:t>:</w:t>
      </w:r>
    </w:p>
    <w:p w14:paraId="47F657D5" w14:textId="77777777" w:rsidR="00E974E4" w:rsidRPr="005353BE" w:rsidRDefault="00E974E4" w:rsidP="00E974E4">
      <w:pPr>
        <w:pStyle w:val="B2"/>
      </w:pPr>
      <w:r w:rsidRPr="005353BE">
        <w:rPr>
          <w:b/>
          <w:bCs/>
        </w:rPr>
        <w:t>-</w:t>
      </w:r>
      <w:r w:rsidRPr="005353BE">
        <w:rPr>
          <w:b/>
          <w:bCs/>
        </w:rPr>
        <w:tab/>
      </w:r>
      <w:r w:rsidRPr="005353BE">
        <w:rPr>
          <w:i/>
          <w:iCs/>
        </w:rPr>
        <w:t>Battery level:</w:t>
      </w:r>
      <w:r w:rsidRPr="005353BE">
        <w:t xml:space="preserve"> If the UE is low on battery, </w:t>
      </w:r>
      <w:commentRangeStart w:id="185"/>
      <w:r w:rsidRPr="005353BE">
        <w:t xml:space="preserve">a more energy-efficient </w:t>
      </w:r>
      <w:del w:id="186" w:author="Richard Bradbury" w:date="2025-12-01T14:30:00Z" w16du:dateUtc="2025-12-01T14:30:00Z">
        <w:r w:rsidRPr="005353BE" w:rsidDel="00CB7195">
          <w:delText>codec</w:delText>
        </w:r>
      </w:del>
      <w:ins w:id="187" w:author="Richard Bradbury" w:date="2025-12-01T14:30:00Z" w16du:dateUtc="2025-12-01T14:30:00Z">
        <w:r>
          <w:t>set of media delivery parameters, for example</w:t>
        </w:r>
      </w:ins>
      <w:r w:rsidRPr="005353BE">
        <w:t xml:space="preserve"> with lower bit rate requirements</w:t>
      </w:r>
      <w:commentRangeEnd w:id="185"/>
      <w:ins w:id="188" w:author="Richard Bradbury" w:date="2025-12-01T14:30:00Z" w16du:dateUtc="2025-12-01T14:30:00Z">
        <w:r>
          <w:t>,</w:t>
        </w:r>
      </w:ins>
      <w:r>
        <w:rPr>
          <w:rStyle w:val="CommentReference"/>
        </w:rPr>
        <w:commentReference w:id="185"/>
      </w:r>
      <w:r w:rsidRPr="005353BE">
        <w:t xml:space="preserve"> may be chosen.</w:t>
      </w:r>
    </w:p>
    <w:p w14:paraId="50947366" w14:textId="77777777" w:rsidR="00E974E4" w:rsidRPr="005353BE" w:rsidRDefault="00E974E4" w:rsidP="00E974E4">
      <w:pPr>
        <w:pStyle w:val="B2"/>
      </w:pPr>
      <w:r w:rsidRPr="005353BE">
        <w:rPr>
          <w:b/>
          <w:bCs/>
        </w:rPr>
        <w:t>-</w:t>
      </w:r>
      <w:r w:rsidRPr="005353BE">
        <w:rPr>
          <w:b/>
          <w:bCs/>
        </w:rPr>
        <w:tab/>
      </w:r>
      <w:r w:rsidRPr="005353BE">
        <w:rPr>
          <w:i/>
          <w:iCs/>
        </w:rPr>
        <w:t>Mobility pattern:</w:t>
      </w:r>
      <w:r w:rsidRPr="005353BE">
        <w:t xml:space="preserve"> The </w:t>
      </w:r>
      <w:del w:id="189" w:author="Richard Bradbury" w:date="2025-12-01T14:30:00Z" w16du:dateUtc="2025-12-01T14:30:00Z">
        <w:r w:rsidRPr="005353BE" w:rsidDel="00CB7195">
          <w:delText>codec selection</w:delText>
        </w:r>
      </w:del>
      <w:ins w:id="190" w:author="Richard Bradbury" w:date="2025-12-01T14:30:00Z" w16du:dateUtc="2025-12-01T14:30:00Z">
        <w:r>
          <w:t>media delivery adaptation</w:t>
        </w:r>
      </w:ins>
      <w:r w:rsidRPr="005353BE">
        <w:t xml:space="preserve"> should also consider whether the UE is moving between cells, which could affect power consumption.</w:t>
      </w:r>
      <w:commentRangeEnd w:id="178"/>
      <w:r>
        <w:rPr>
          <w:rStyle w:val="CommentReference"/>
        </w:rPr>
        <w:commentReference w:id="178"/>
      </w:r>
    </w:p>
    <w:p w14:paraId="20D3B6C0" w14:textId="04C4FF95" w:rsidR="00323AE3" w:rsidRPr="005353BE" w:rsidDel="00CB7195" w:rsidRDefault="00FC2DB9" w:rsidP="007430B5">
      <w:pPr>
        <w:pStyle w:val="B1"/>
        <w:rPr>
          <w:del w:id="191" w:author="Richard Bradbury" w:date="2025-12-01T14:32:00Z" w16du:dateUtc="2025-12-01T14:32:00Z"/>
        </w:rPr>
      </w:pPr>
      <w:commentRangeStart w:id="192"/>
      <w:del w:id="193" w:author="Richard Bradbury" w:date="2025-12-01T14:32:00Z" w16du:dateUtc="2025-12-01T14:32:00Z">
        <w:r w:rsidRPr="005353BE" w:rsidDel="00CB7195">
          <w:tab/>
        </w:r>
        <w:r w:rsidR="003C49CC" w:rsidRPr="005353BE" w:rsidDel="00CB7195">
          <w:delText xml:space="preserve">The </w:delText>
        </w:r>
        <w:r w:rsidR="00323AE3" w:rsidRPr="005353BE" w:rsidDel="00CB7195">
          <w:delText xml:space="preserve">Media Access Function </w:delText>
        </w:r>
      </w:del>
      <w:del w:id="194" w:author="Richard Bradbury" w:date="2025-12-01T14:30:00Z" w16du:dateUtc="2025-12-01T14:30:00Z">
        <w:r w:rsidR="00323AE3" w:rsidRPr="005353BE" w:rsidDel="00CB7195">
          <w:delText xml:space="preserve">(MAF) </w:delText>
        </w:r>
      </w:del>
      <w:del w:id="195" w:author="Richard Bradbury" w:date="2025-12-01T14:32:00Z" w16du:dateUtc="2025-12-01T14:32:00Z">
        <w:r w:rsidR="003C49CC" w:rsidRPr="005353BE" w:rsidDel="00CB7195">
          <w:delText xml:space="preserve">requests </w:delText>
        </w:r>
        <w:r w:rsidR="00E90A47" w:rsidRPr="005353BE" w:rsidDel="00CB7195">
          <w:delText>media encoding</w:delText>
        </w:r>
        <w:r w:rsidR="003C49CC" w:rsidRPr="005353BE" w:rsidDel="00CB7195">
          <w:delText xml:space="preserve"> for the media session from the M</w:delText>
        </w:r>
        <w:r w:rsidRPr="005353BE" w:rsidDel="00CB7195">
          <w:delText xml:space="preserve">edia </w:delText>
        </w:r>
        <w:r w:rsidR="003C49CC" w:rsidRPr="005353BE" w:rsidDel="00CB7195">
          <w:delText>S</w:delText>
        </w:r>
        <w:r w:rsidRPr="005353BE" w:rsidDel="00CB7195">
          <w:delText xml:space="preserve">ession </w:delText>
        </w:r>
        <w:r w:rsidR="003C49CC" w:rsidRPr="005353BE" w:rsidDel="00CB7195">
          <w:delText>H</w:delText>
        </w:r>
        <w:r w:rsidRPr="005353BE" w:rsidDel="00CB7195">
          <w:delText>andler</w:delText>
        </w:r>
        <w:r w:rsidR="003C49CC" w:rsidRPr="005353BE" w:rsidDel="00CB7195">
          <w:delText xml:space="preserve">. </w:delText>
        </w:r>
        <w:r w:rsidR="00323AE3" w:rsidRPr="005353BE" w:rsidDel="00CB7195">
          <w:delText xml:space="preserve">This could be as stated above, for instance, for downlink media streaming, it’s typically more a choice between </w:delText>
        </w:r>
        <w:r w:rsidR="00323AE3" w:rsidRPr="007430B5" w:rsidDel="00CB7195">
          <w:delText>renditions</w:delText>
        </w:r>
        <w:r w:rsidR="00323AE3" w:rsidRPr="005353BE" w:rsidDel="00CB7195">
          <w:delText xml:space="preserve"> of the media (called Adaptation Sets in MEPG-DASH) using the </w:delText>
        </w:r>
        <w:r w:rsidR="00323AE3" w:rsidRPr="005353BE" w:rsidDel="00CB7195">
          <w:rPr>
            <w:i/>
            <w:iCs/>
          </w:rPr>
          <w:delText>same</w:delText>
        </w:r>
        <w:r w:rsidR="00323AE3" w:rsidRPr="005353BE" w:rsidDel="00CB7195">
          <w:delText xml:space="preserve"> codec at different bit rates or video resolutions. </w:delText>
        </w:r>
        <w:r w:rsidR="00323AE3" w:rsidRPr="005353BE" w:rsidDel="00CB7195">
          <w:tab/>
          <w:delText>For uplink media streaming, the Media Streamer could adjust its encoding bit rate to consume less energy. For the RTC System, the selection could be a request to the RTC AS to transcode the media to a different bit rate.</w:delText>
        </w:r>
      </w:del>
      <w:commentRangeEnd w:id="192"/>
      <w:r w:rsidR="00CB7195">
        <w:rPr>
          <w:rStyle w:val="CommentReference"/>
        </w:rPr>
        <w:commentReference w:id="192"/>
      </w:r>
    </w:p>
    <w:p w14:paraId="143704C1" w14:textId="57379253" w:rsidR="003C49CC" w:rsidRPr="005353BE" w:rsidRDefault="00CB7195" w:rsidP="007430B5">
      <w:pPr>
        <w:pStyle w:val="B1"/>
        <w:keepNext/>
      </w:pPr>
      <w:ins w:id="196" w:author="Richard Bradbury" w:date="2025-12-01T14:34:00Z" w16du:dateUtc="2025-12-01T14:34:00Z">
        <w:r>
          <w:t xml:space="preserve"> </w:t>
        </w:r>
      </w:ins>
      <w:r w:rsidR="003C49CC" w:rsidRPr="005353BE">
        <w:t>The M</w:t>
      </w:r>
      <w:r w:rsidR="00FC2DB9" w:rsidRPr="005353BE">
        <w:t xml:space="preserve">edia </w:t>
      </w:r>
      <w:r w:rsidR="003C49CC" w:rsidRPr="005353BE">
        <w:t>S</w:t>
      </w:r>
      <w:r w:rsidR="00FC2DB9" w:rsidRPr="005353BE">
        <w:t xml:space="preserve">ession </w:t>
      </w:r>
      <w:r w:rsidR="003C49CC" w:rsidRPr="005353BE">
        <w:t>H</w:t>
      </w:r>
      <w:r w:rsidR="00FC2DB9" w:rsidRPr="005353BE">
        <w:t>andler</w:t>
      </w:r>
      <w:r w:rsidR="003C49CC" w:rsidRPr="005353BE">
        <w:t xml:space="preserve"> </w:t>
      </w:r>
      <w:r w:rsidR="00FC2DB9" w:rsidRPr="005353BE">
        <w:t>take</w:t>
      </w:r>
      <w:ins w:id="197" w:author="Richard Bradbury" w:date="2025-12-01T14:34:00Z" w16du:dateUtc="2025-12-01T14:34:00Z">
        <w:r>
          <w:t>s</w:t>
        </w:r>
      </w:ins>
      <w:r w:rsidR="003C49CC" w:rsidRPr="005353BE">
        <w:t xml:space="preserve"> the following factors </w:t>
      </w:r>
      <w:r w:rsidR="00FC2DB9" w:rsidRPr="005353BE">
        <w:t xml:space="preserve">into consideration </w:t>
      </w:r>
      <w:r w:rsidR="003C49CC" w:rsidRPr="005353BE">
        <w:t xml:space="preserve">while </w:t>
      </w:r>
      <w:r w:rsidR="00FC2DB9" w:rsidRPr="005353BE">
        <w:t>choosing</w:t>
      </w:r>
      <w:r w:rsidR="003C49CC" w:rsidRPr="005353BE">
        <w:t xml:space="preserve"> the optimal </w:t>
      </w:r>
      <w:del w:id="198" w:author="Richard Bradbury" w:date="2025-11-28T22:34:00Z" w16du:dateUtc="2025-11-28T22:34:00Z">
        <w:r w:rsidR="003C49CC" w:rsidRPr="005353BE" w:rsidDel="007430B5">
          <w:delText>codec</w:delText>
        </w:r>
      </w:del>
      <w:ins w:id="199" w:author="Richard Bradbury" w:date="2025-11-28T22:34:00Z" w16du:dateUtc="2025-11-28T22:34:00Z">
        <w:r w:rsidR="007430B5">
          <w:t>media delivery parameters</w:t>
        </w:r>
      </w:ins>
      <w:r w:rsidR="003C49CC" w:rsidRPr="005353BE">
        <w:t>:</w:t>
      </w:r>
    </w:p>
    <w:p w14:paraId="1DBE1DB5" w14:textId="2FB362B8" w:rsidR="003C49CC" w:rsidRPr="005353BE" w:rsidRDefault="00FC2DB9" w:rsidP="00FC2DB9">
      <w:pPr>
        <w:pStyle w:val="B2"/>
      </w:pPr>
      <w:r w:rsidRPr="005353BE">
        <w:rPr>
          <w:b/>
          <w:bCs/>
        </w:rPr>
        <w:t>-</w:t>
      </w:r>
      <w:r w:rsidRPr="005353BE">
        <w:rPr>
          <w:b/>
          <w:bCs/>
        </w:rPr>
        <w:tab/>
      </w:r>
      <w:r w:rsidR="003C49CC" w:rsidRPr="005353BE">
        <w:rPr>
          <w:i/>
          <w:iCs/>
        </w:rPr>
        <w:t>Media content type</w:t>
      </w:r>
      <w:r w:rsidRPr="005353BE">
        <w:rPr>
          <w:i/>
          <w:iCs/>
        </w:rPr>
        <w:t>:</w:t>
      </w:r>
      <w:r w:rsidR="003C49CC" w:rsidRPr="005353BE">
        <w:t xml:space="preserve"> (e.g., video quality, resolution).</w:t>
      </w:r>
    </w:p>
    <w:p w14:paraId="21866812" w14:textId="39B62F8A" w:rsidR="003C49CC" w:rsidRPr="005353BE" w:rsidRDefault="00FC2DB9" w:rsidP="00FC2DB9">
      <w:pPr>
        <w:pStyle w:val="B2"/>
      </w:pPr>
      <w:r w:rsidRPr="005353BE">
        <w:rPr>
          <w:b/>
          <w:bCs/>
        </w:rPr>
        <w:t>-</w:t>
      </w:r>
      <w:r w:rsidRPr="005353BE">
        <w:rPr>
          <w:b/>
          <w:bCs/>
        </w:rPr>
        <w:tab/>
      </w:r>
      <w:r w:rsidR="003C49CC" w:rsidRPr="005353BE">
        <w:rPr>
          <w:i/>
          <w:iCs/>
        </w:rPr>
        <w:t>Content duration</w:t>
      </w:r>
      <w:r w:rsidRPr="005353BE">
        <w:rPr>
          <w:i/>
          <w:iCs/>
        </w:rPr>
        <w:t>:</w:t>
      </w:r>
      <w:r w:rsidR="003C49CC" w:rsidRPr="005353BE">
        <w:t xml:space="preserve"> (short or long streaming sessions).</w:t>
      </w:r>
    </w:p>
    <w:p w14:paraId="3C5340AC" w14:textId="0990E992" w:rsidR="003C49CC" w:rsidRPr="005353BE" w:rsidRDefault="00FC2DB9" w:rsidP="00FC2DB9">
      <w:pPr>
        <w:pStyle w:val="B2"/>
      </w:pPr>
      <w:r w:rsidRPr="005353BE">
        <w:rPr>
          <w:b/>
          <w:bCs/>
        </w:rPr>
        <w:t>-</w:t>
      </w:r>
      <w:r w:rsidRPr="005353BE">
        <w:rPr>
          <w:b/>
          <w:bCs/>
        </w:rPr>
        <w:tab/>
      </w:r>
      <w:r w:rsidR="003C49CC" w:rsidRPr="005353BE">
        <w:rPr>
          <w:i/>
          <w:iCs/>
        </w:rPr>
        <w:t>UE mobility pattern</w:t>
      </w:r>
      <w:r w:rsidRPr="005353BE">
        <w:rPr>
          <w:i/>
          <w:iCs/>
        </w:rPr>
        <w:t>:</w:t>
      </w:r>
      <w:r w:rsidR="003C49CC" w:rsidRPr="005353BE">
        <w:t xml:space="preserve"> (whether the user is stationary or moving).</w:t>
      </w:r>
    </w:p>
    <w:p w14:paraId="60E4E0EC" w14:textId="52BDE22A" w:rsidR="003C49CC" w:rsidRPr="005353BE" w:rsidRDefault="00FC2DB9" w:rsidP="00FC2DB9">
      <w:pPr>
        <w:pStyle w:val="B2"/>
      </w:pPr>
      <w:r w:rsidRPr="005353BE">
        <w:rPr>
          <w:b/>
          <w:bCs/>
        </w:rPr>
        <w:t>-</w:t>
      </w:r>
      <w:r w:rsidRPr="005353BE">
        <w:rPr>
          <w:b/>
          <w:bCs/>
        </w:rPr>
        <w:tab/>
      </w:r>
      <w:r w:rsidR="003C49CC" w:rsidRPr="005353BE">
        <w:rPr>
          <w:i/>
          <w:iCs/>
        </w:rPr>
        <w:t>Energy consumption</w:t>
      </w:r>
      <w:r w:rsidRPr="005353BE">
        <w:rPr>
          <w:i/>
          <w:iCs/>
        </w:rPr>
        <w:t>:</w:t>
      </w:r>
      <w:r w:rsidR="003C49CC" w:rsidRPr="005353BE">
        <w:t xml:space="preserve"> (current battery status and power consumption based on movement).</w:t>
      </w:r>
    </w:p>
    <w:p w14:paraId="232A7A49" w14:textId="429E74AB" w:rsidR="009A2640" w:rsidRPr="005353BE" w:rsidRDefault="00FC2DB9" w:rsidP="00FC2DB9">
      <w:pPr>
        <w:pStyle w:val="B1"/>
      </w:pPr>
      <w:r w:rsidRPr="005353BE">
        <w:t>3.</w:t>
      </w:r>
      <w:r w:rsidRPr="005353BE">
        <w:tab/>
      </w:r>
      <w:r w:rsidR="009A2640" w:rsidRPr="005353BE">
        <w:rPr>
          <w:i/>
          <w:iCs/>
        </w:rPr>
        <w:t xml:space="preserve">Media </w:t>
      </w:r>
      <w:r w:rsidR="00E90A47" w:rsidRPr="005353BE">
        <w:rPr>
          <w:i/>
          <w:iCs/>
        </w:rPr>
        <w:t>s</w:t>
      </w:r>
      <w:r w:rsidR="009A2640" w:rsidRPr="005353BE">
        <w:rPr>
          <w:i/>
          <w:iCs/>
        </w:rPr>
        <w:t xml:space="preserve">ession </w:t>
      </w:r>
      <w:r w:rsidR="00E90A47" w:rsidRPr="005353BE">
        <w:rPr>
          <w:i/>
          <w:iCs/>
        </w:rPr>
        <w:t>u</w:t>
      </w:r>
      <w:r w:rsidR="009A2640" w:rsidRPr="005353BE">
        <w:rPr>
          <w:i/>
          <w:iCs/>
        </w:rPr>
        <w:t xml:space="preserve">pdate </w:t>
      </w:r>
      <w:r w:rsidR="00E90A47" w:rsidRPr="005353BE">
        <w:rPr>
          <w:i/>
          <w:iCs/>
        </w:rPr>
        <w:t>and</w:t>
      </w:r>
      <w:r w:rsidR="009A2640" w:rsidRPr="005353BE">
        <w:rPr>
          <w:i/>
          <w:iCs/>
        </w:rPr>
        <w:t xml:space="preserve"> </w:t>
      </w:r>
      <w:r w:rsidR="00E90A47" w:rsidRPr="005353BE">
        <w:rPr>
          <w:i/>
          <w:iCs/>
        </w:rPr>
        <w:t>media</w:t>
      </w:r>
      <w:r w:rsidR="009A2640" w:rsidRPr="005353BE">
        <w:rPr>
          <w:i/>
          <w:iCs/>
        </w:rPr>
        <w:t xml:space="preserve"> </w:t>
      </w:r>
      <w:r w:rsidR="00E90A47" w:rsidRPr="005353BE">
        <w:rPr>
          <w:i/>
          <w:iCs/>
        </w:rPr>
        <w:t>d</w:t>
      </w:r>
      <w:r w:rsidR="009A2640" w:rsidRPr="005353BE">
        <w:rPr>
          <w:i/>
          <w:iCs/>
        </w:rPr>
        <w:t>elivery</w:t>
      </w:r>
      <w:r w:rsidR="007E6F3A" w:rsidRPr="005353BE">
        <w:rPr>
          <w:i/>
          <w:iCs/>
        </w:rPr>
        <w:t>:</w:t>
      </w:r>
      <w:r w:rsidR="007E6F3A" w:rsidRPr="005353BE">
        <w:t xml:space="preserve"> </w:t>
      </w:r>
      <w:r w:rsidR="009A2640" w:rsidRPr="005353BE">
        <w:t xml:space="preserve">The Media Session Handler informs </w:t>
      </w:r>
      <w:r w:rsidR="00323AE3" w:rsidRPr="005353BE">
        <w:t xml:space="preserve">the Media Access Function </w:t>
      </w:r>
      <w:r w:rsidR="009A2640" w:rsidRPr="005353BE">
        <w:t xml:space="preserve">of the </w:t>
      </w:r>
      <w:del w:id="200" w:author="Richard Bradbury" w:date="2025-12-01T14:42:00Z" w16du:dateUtc="2025-12-01T14:42:00Z">
        <w:r w:rsidR="009A2640" w:rsidRPr="005353BE" w:rsidDel="00232F8A">
          <w:delText>selected</w:delText>
        </w:r>
      </w:del>
      <w:ins w:id="201" w:author="Richard Bradbury" w:date="2025-12-01T14:42:00Z" w16du:dateUtc="2025-12-01T14:42:00Z">
        <w:r w:rsidR="00232F8A">
          <w:t>revised</w:t>
        </w:r>
      </w:ins>
      <w:r w:rsidR="009A2640" w:rsidRPr="005353BE">
        <w:t xml:space="preserve"> </w:t>
      </w:r>
      <w:r w:rsidR="00E90A47" w:rsidRPr="005353BE">
        <w:t xml:space="preserve">media </w:t>
      </w:r>
      <w:del w:id="202" w:author="Richard Bradbury" w:date="2025-12-01T14:43:00Z" w16du:dateUtc="2025-12-01T14:43:00Z">
        <w:r w:rsidR="00E90A47" w:rsidRPr="005353BE" w:rsidDel="00232F8A">
          <w:delText>encoding</w:delText>
        </w:r>
      </w:del>
      <w:ins w:id="203" w:author="Richard Bradbury" w:date="2025-12-01T14:43:00Z" w16du:dateUtc="2025-12-01T14:43:00Z">
        <w:r w:rsidR="00232F8A">
          <w:t>delivery parameters</w:t>
        </w:r>
      </w:ins>
      <w:commentRangeStart w:id="204"/>
      <w:del w:id="205" w:author="Richard Bradbury" w:date="2025-12-01T14:43:00Z" w16du:dateUtc="2025-12-01T14:43:00Z">
        <w:r w:rsidR="009A2640" w:rsidRPr="005353BE" w:rsidDel="00232F8A">
          <w:delText xml:space="preserve">, ensuring that the media content is delivered using the optimal </w:delText>
        </w:r>
        <w:r w:rsidR="00E90A47" w:rsidRPr="005353BE" w:rsidDel="00232F8A">
          <w:delText>parameter set</w:delText>
        </w:r>
        <w:r w:rsidR="00323AE3" w:rsidRPr="005353BE" w:rsidDel="00232F8A">
          <w:delText xml:space="preserve"> by the Media AS</w:delText>
        </w:r>
      </w:del>
      <w:commentRangeEnd w:id="204"/>
      <w:r w:rsidR="00232F8A">
        <w:rPr>
          <w:rStyle w:val="CommentReference"/>
        </w:rPr>
        <w:commentReference w:id="204"/>
      </w:r>
      <w:r w:rsidR="009A2640" w:rsidRPr="005353BE">
        <w:t>.</w:t>
      </w:r>
      <w:r w:rsidR="00651292" w:rsidRPr="005353BE">
        <w:t xml:space="preserve"> </w:t>
      </w:r>
      <w:r w:rsidR="009A2640" w:rsidRPr="005353BE">
        <w:t xml:space="preserve">The media is </w:t>
      </w:r>
      <w:r w:rsidR="00E90A47" w:rsidRPr="005353BE">
        <w:t>delivered</w:t>
      </w:r>
      <w:r w:rsidR="009A2640" w:rsidRPr="005353BE">
        <w:t xml:space="preserve"> using the chosen </w:t>
      </w:r>
      <w:del w:id="206" w:author="Richard Bradbury" w:date="2025-12-01T14:43:00Z" w16du:dateUtc="2025-12-01T14:43:00Z">
        <w:r w:rsidR="00E90A47" w:rsidRPr="005353BE" w:rsidDel="00232F8A">
          <w:delText>encoding</w:delText>
        </w:r>
      </w:del>
      <w:ins w:id="207" w:author="Richard Bradbury" w:date="2025-12-01T14:43:00Z" w16du:dateUtc="2025-12-01T14:43:00Z">
        <w:r w:rsidR="00232F8A">
          <w:t>parameters</w:t>
        </w:r>
      </w:ins>
      <w:r w:rsidR="009A2640" w:rsidRPr="005353BE">
        <w:t xml:space="preserve">, with energy considerations integrated into the delivery process. </w:t>
      </w:r>
      <w:commentRangeStart w:id="208"/>
      <w:r w:rsidR="00E90A47" w:rsidRPr="005353BE">
        <w:t>This</w:t>
      </w:r>
      <w:r w:rsidR="009A2640" w:rsidRPr="005353BE">
        <w:t xml:space="preserve"> ensure</w:t>
      </w:r>
      <w:r w:rsidR="00E90A47" w:rsidRPr="005353BE">
        <w:t>s</w:t>
      </w:r>
      <w:r w:rsidR="009A2640" w:rsidRPr="005353BE">
        <w:t xml:space="preserve"> a balance between energy efficiency and </w:t>
      </w:r>
      <w:r w:rsidR="00E90A47" w:rsidRPr="005353BE">
        <w:t xml:space="preserve">end </w:t>
      </w:r>
      <w:r w:rsidR="009A2640" w:rsidRPr="005353BE">
        <w:t xml:space="preserve">user </w:t>
      </w:r>
      <w:r w:rsidR="00E90A47" w:rsidRPr="005353BE">
        <w:t>Quality of E</w:t>
      </w:r>
      <w:r w:rsidR="009A2640" w:rsidRPr="005353BE">
        <w:t>xperience.</w:t>
      </w:r>
      <w:commentRangeEnd w:id="208"/>
      <w:r w:rsidR="00232F8A">
        <w:rPr>
          <w:rStyle w:val="CommentReference"/>
        </w:rPr>
        <w:commentReference w:id="208"/>
      </w:r>
    </w:p>
    <w:p w14:paraId="497F2155" w14:textId="77777777" w:rsidR="00380ACB" w:rsidRPr="005353BE" w:rsidRDefault="00380ACB" w:rsidP="00380ACB">
      <w:pPr>
        <w:pStyle w:val="Heading3"/>
        <w:rPr>
          <w:rFonts w:eastAsia="Arial" w:cs="Arial"/>
        </w:rPr>
      </w:pPr>
      <w:bookmarkStart w:id="209" w:name="_Toc187660880"/>
      <w:bookmarkStart w:id="210" w:name="_Toc193473786"/>
      <w:r w:rsidRPr="005353BE">
        <w:rPr>
          <w:rFonts w:eastAsia="Arial" w:cs="Arial"/>
        </w:rPr>
        <w:lastRenderedPageBreak/>
        <w:t>7.15.3</w:t>
      </w:r>
      <w:r w:rsidRPr="005353BE">
        <w:tab/>
      </w:r>
      <w:r w:rsidRPr="005353BE">
        <w:rPr>
          <w:rFonts w:eastAsia="Arial" w:cs="Arial"/>
        </w:rPr>
        <w:t>Procedures</w:t>
      </w:r>
      <w:bookmarkEnd w:id="209"/>
      <w:bookmarkEnd w:id="210"/>
    </w:p>
    <w:p w14:paraId="2D2E967E" w14:textId="6F270E1F" w:rsidR="00380ACB" w:rsidRPr="005353BE" w:rsidRDefault="00380ACB" w:rsidP="00F475DC">
      <w:pPr>
        <w:keepNext/>
        <w:rPr>
          <w:rFonts w:eastAsia="Arial"/>
        </w:rPr>
      </w:pPr>
      <w:r w:rsidRPr="005353BE">
        <w:rPr>
          <w:rFonts w:eastAsia="Arial"/>
        </w:rPr>
        <w:t>Figure</w:t>
      </w:r>
      <w:r w:rsidR="00842D0C">
        <w:rPr>
          <w:rFonts w:eastAsia="Arial"/>
        </w:rPr>
        <w:t> </w:t>
      </w:r>
      <w:r w:rsidRPr="005353BE">
        <w:rPr>
          <w:rFonts w:eastAsia="Arial"/>
        </w:rPr>
        <w:t xml:space="preserve">7.15.3-1 below details the different steps for </w:t>
      </w:r>
      <w:r w:rsidRPr="005353BE">
        <w:t>optimization of media sessions based on UE energy consumption</w:t>
      </w:r>
      <w:r w:rsidR="000F5BF9" w:rsidRPr="005353BE">
        <w:t xml:space="preserve"> and determining UE mobility characteristics</w:t>
      </w:r>
      <w:r w:rsidRPr="005353BE">
        <w:rPr>
          <w:rFonts w:eastAsia="Arial"/>
        </w:rPr>
        <w:t>.</w:t>
      </w:r>
    </w:p>
    <w:p w14:paraId="7987CEF9" w14:textId="05B37A63" w:rsidR="00D43117" w:rsidRPr="005353BE" w:rsidRDefault="00B32EE2" w:rsidP="00980DD1">
      <w:pPr>
        <w:keepNext/>
        <w:jc w:val="center"/>
        <w:rPr>
          <w:rFonts w:eastAsia="Arial"/>
        </w:rPr>
      </w:pPr>
      <w:del w:id="211" w:author="Richard Bradbury" w:date="2025-12-01T12:50:00Z" w16du:dateUtc="2025-12-01T12:50:00Z">
        <w:r w:rsidRPr="005353BE" w:rsidDel="00386DD6">
          <w:rPr>
            <w:noProof/>
          </w:rPr>
          <w:drawing>
            <wp:inline distT="0" distB="0" distL="0" distR="0" wp14:anchorId="583AD7B7" wp14:editId="4C91E1EB">
              <wp:extent cx="6119249" cy="6858000"/>
              <wp:effectExtent l="0" t="0" r="0" b="0"/>
              <wp:docPr id="6" name="Msc-generator signalling" descr="Msc-generator~|version=8.6.3~|lang=signalling~|size=1433x1606~|text=numbering=yes; ~n#hscale=1.2;~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4App [fill.color=APcolour]: ~qMedia-aware \nApplication~q;~n~4SRC [fill.color=MScolour]: ~qMedia Client~q {~n~8MSHcontainer [fill.color=MScolour]: Media Session Handler {~n~9~3MSH [fill.color=MScolour]: ~q~q;~n~9~3EIC [fill.color=EIcolour]: ~qEnergy\nInformation\nCollector~q;~n~8}; ~n~8MAF [fill.color=MScolour]: ~qMedia\nAccess\nFunction~q;~n~4};~n};~nAFcontainer [fill.color=MScolour]: ~qMedia AF~q {~n~4AF [fill.color=MScolour]: ~q~q;~n~4EIAF [fill.color=EIcolour]: ~qEnergy\nInformation AF~q;~n};~n ~nhide AS [fill.color=MScolour]: ~qMedia AS~q;~nhide Core [fill.color=CoreColour]: ~q5G Core~q {~n~4NEF [fill.color=CoreColour]: ~qNEF~q;~n~4EIF [fill.color=CoreColour]: ~qEIF~q;~n~4AMF [fill.color=CoreColour]: ~qAMF~q;~n~4#PCF [fill.color=CoreColour]: ~qPCF/SMF~q;~n~4#NWDAF [fill.color=CoreColour]: ~qNWDAF~q;~n};~n#OAM[fill.color=CoreColour]: ~qOAM~q;~nAP [fill.color=APcolour]: ~qMedia\nApplication\nProvider~q;~n~n~nvspace 20;~nApp..AP: Provisioning, configuration, service announcement and content discovery [number=no];~nhide AFcontainer;~n~nvspace 10;~nbox [number=no, line.corner=round, line.color=none, fill.color=MScolour,0.3]: \B\IMedia delivery session initialisation~2~n{~n~4vspace 20;~n~4App-~gMAF: Launch media delivery session\n\BM7;~n~4MSH~l-~gMAF: Set up media delivery session\n\BM11;~n~4MSH-~gMAF: Launch media delivery session\n\BM11;~n~4show AS;~n~4MAF~l-~gAS~l-~gAP [arrow.type=dot]: Establish media delivery transport\n\BM4;~n~4MAF-~gMSH: Media delivery session established\n\BM11;~n~4hide AF;~n~4MSH~l-~gMAF: Media delivery\nsession established\n\BM11;~n~4App--AP: Media delivery session started;~n};~n~n~nvspace 15;~nshow AFcontainer, Core;~nvspace 7;~nhide AF;~nbox [delta, number=no, line.corner=round, line.color=none, fill.color=EIcolour,0.2]: \B\IInitialse Media Client energy management based on mobility conditions {~n~4App-~gMSH: Initiate media delivery session \n\Bwith per-UE energy\nestimation based on\nits mobility;~n~4MSH-~gEIC: ~q\I(Internal)~q;~n~4EIC-~gEIAF [delta]: Subscribe\n(energy estimation based on UE mobility)\n\BE5;~n~4box [delta, number=no, line.corner=round, line.color=none, fill.color=EIcolour,0.3]: \B\I5G Core support for energy-optimised media delivery {~n~8EIAF-~gNEF-~gAMF [delta]: Subscribe to UE mobility events;~n~4};~n};~n~n~nvspace 10;~nbox [number=no, tag=~qloop~q, fill.color=MScolour,0.3]: \B\IMedia delivery session {~n~4~n~4box [number=no, tag=~qpar~q, fill.color=MScolour,0.3]: ~q\B\IMedia delivery~q {~n~8MAF~l-~gAS~l-~gAP [delta, arrow.type=dot]: Media delivery \bwith energy consumption adjusted for current UE location\b\n\BM4;~n~8hide AS, AP;~n~4} [delta, tag=~q~q, fill.color=EIcolour,0.2]: \B\IMedia Client energy management based on mobility conditions {~n~9~9~4~n~8box [delta, number=no, line.corner=round, line.color=none, fill.color=EIcolour,0.3]: \B\I5G Core support for energy-optimised media delivery {~n~9~3AMF-~gNEF-~gEIAF [delta]: Notify UE mobility events;~n~9~3hide AMF;~n~9~3EIAF-~gNEF-~gEIF [delta]: Request network-level energy exposure data;~n~9~3EIF-~gNEF-~gEIAF [delta, number=no]: Network-level energy exposure data;~n~9~3hide Core;~n~8};~n~8EIAF-~gEIC [delta]: Network-level energy exposure data report\nbased on UE~as mobility pattern\n\BE5;~n~8EIC-~gMSH: ~q\I(Internal)~q;~n~8hide EIAF;~n~8MSH--MSH [delta]: Process network-level\nenergy exposure data \nbased on UE~as mobility pattern;~n~8hide EIC;~n~9~9~6~n~8vspace 10;~n~8box [delta, number=no, line.corner=round, line.color=none, fill.color=EIcolour,0.3]: \B\IMedia parameters reselection {~n~9~3App--MAF [delta]: Choose media parameters based on\nreceived energy consumption info;~n~9~3hide App;~n~9~3MSH-~gMAF: Configure media parameters\n\BM11;~n~9~3MAF-~gMSH: Start of media delivery\n\BM11;~n~8};~2~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33x1606~|text=numbering=yes; ~n#hscale=1.2;~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4App [fill.color=APcolour]: ~qMedia-aware \nApplication~q;~n~4SRC [fill.color=MScolour]: ~qMedia Client~q {~n~8MSHcontainer [fill.color=MScolour]: Media Session Handler {~n~9~3MSH [fill.color=MScolour]: ~q~q;~n~9~3EIC [fill.color=EIcolour]: ~qEnergy\nInformation\nCollector~q;~n~8}; ~n~8MAF [fill.color=MScolour]: ~qMedia\nAccess\nFunction~q;~n~4};~n};~nAFcontainer [fill.color=MScolour]: ~qMedia AF~q {~n~4AF [fill.color=MScolour]: ~q~q;~n~4EIAF [fill.color=EIcolour]: ~qEnergy\nInformation AF~q;~n};~n ~nhide AS [fill.color=MScolour]: ~qMedia AS~q;~nhide Core [fill.color=CoreColour]: ~q5G Core~q {~n~4NEF [fill.color=CoreColour]: ~qNEF~q;~n~4EIF [fill.color=CoreColour]: ~qEIF~q;~n~4AMF [fill.color=CoreColour]: ~qAMF~q;~n~4#PCF [fill.color=CoreColour]: ~qPCF/SMF~q;~n~4#NWDAF [fill.color=CoreColour]: ~qNWDAF~q;~n};~n#OAM[fill.color=CoreColour]: ~qOAM~q;~nAP [fill.color=APcolour]: ~qMedia\nApplication\nProvider~q;~n~n~nvspace 20;~nApp..AP: Provisioning, configuration, service announcement and content discovery [number=no];~nhide AFcontainer;~n~nvspace 10;~nbox [number=no, line.corner=round, line.color=none, fill.color=MScolour,0.3]: \B\IMedia delivery session initialisation~2~n{~n~4vspace 20;~n~4App-~gMAF: Launch media delivery session\n\BM7;~n~4MSH~l-~gMAF: Set up media delivery session\n\BM11;~n~4MSH-~gMAF: Launch media delivery session\n\BM11;~n~4show AS;~n~4MAF~l-~gAS~l-~gAP [arrow.type=dot]: Establish media delivery transport\n\BM4;~n~4MAF-~gMSH: Media delivery session established\n\BM11;~n~4hide AF;~n~4MSH~l-~gMAF: Media delivery\nsession established\n\BM11;~n~4App--AP: Media delivery session started;~n};~n~n~nvspace 15;~nshow AFcontainer, Core;~nvspace 7;~nhide AF;~nbox [delta, number=no, line.corner=round, line.color=none, fill.color=EIcolour,0.2]: \B\IInitialse Media Client energy management based on mobility conditions {~n~4App-~gMSH: Initiate media delivery session \n\Bwith per-UE energy\nestimation based on\nits mobility;~n~4MSH-~gEIC: ~q\I(Internal)~q;~n~4EIC-~gEIAF [delta]: Subscribe\n(energy estimation based on UE mobility)\n\BE5;~n~4box [delta, number=no, line.corner=round, line.color=none, fill.color=EIcolour,0.3]: \B\I5G Core support for energy-optimised media delivery {~n~8EIAF-~gNEF-~gAMF [delta]: Subscribe to UE mobility events;~n~4};~n};~n~n~nvspace 10;~nbox [number=no, tag=~qloop~q, fill.color=MScolour,0.3]: \B\IMedia delivery session {~n~4~n~4box [number=no, tag=~qpar~q, fill.color=MScolour,0.3]: ~q\B\IMedia delivery~q {~n~8MAF~l-~gAS~l-~gAP [delta, arrow.type=dot]: Media delivery \bwith energy consumption adjusted for current UE location\b\n\BM4;~n~8hide AS, AP;~n~4} [delta, tag=~q~q, fill.color=EIcolour,0.2]: \B\IMedia Client energy management based on mobility conditions {~n~9~9~4~n~8box [delta, number=no, line.corner=round, line.color=none, fill.color=EIcolour,0.3]: \B\I5G Core support for energy-optimised media delivery {~n~9~3AMF-~gNEF-~gEIAF [delta]: Notify UE mobility events;~n~9~3hide AMF;~n~9~3EIAF-~gNEF-~gEIF [delta]: Request network-level energy exposure data;~n~9~3EIF-~gNEF-~gEIAF [delta, number=no]: Network-level energy exposure data;~n~9~3hide Core;~n~8};~n~8EIAF-~gEIC [delta]: Network-level energy exposure data report\nbased on UE~as mobility pattern\n\BE5;~n~8EIC-~gMSH: ~q\I(Internal)~q;~n~8hide EIAF;~n~8MSH--MSH [delta]: Process network-level\nenergy exposure data \nbased on UE~as mobility pattern;~n~8hide EIC;~n~9~9~6~n~8vspace 10;~n~8box [delta, number=no, line.corner=round, line.color=none, fill.color=EIcolour,0.3]: \B\IMedia parameters reselection {~n~9~3App--MAF [delta]: Choose media parameters based on\nreceived energy consumption info;~n~9~3hide App;~n~9~3MSH-~gMAF: Configure media parameters\n\BM11;~n~9~3MAF-~gMSH: Start of media delivery\n\BM11;~n~8};~2~n~4};~n};~n~|"/>
                      <pic:cNvPicPr>
                        <a:picLocks noChangeAspect="1"/>
                      </pic:cNvPicPr>
                    </pic:nvPicPr>
                    <pic:blipFill>
                      <a:blip r:embed="rId25"/>
                      <a:stretch>
                        <a:fillRect/>
                      </a:stretch>
                    </pic:blipFill>
                    <pic:spPr>
                      <a:xfrm>
                        <a:off x="0" y="0"/>
                        <a:ext cx="6119249" cy="6858000"/>
                      </a:xfrm>
                      <a:prstGeom prst="rect">
                        <a:avLst/>
                      </a:prstGeom>
                    </pic:spPr>
                  </pic:pic>
                </a:graphicData>
              </a:graphic>
            </wp:inline>
          </w:drawing>
        </w:r>
      </w:del>
      <w:ins w:id="212" w:author="Richard Bradbury" w:date="2025-12-01T12:50:00Z" w16du:dateUtc="2025-12-01T12:50:00Z">
        <w:r w:rsidR="00386DD6">
          <w:rPr>
            <w:noProof/>
          </w:rPr>
          <w:drawing>
            <wp:inline distT="0" distB="0" distL="0" distR="0" wp14:anchorId="516AE747" wp14:editId="5FD6799C">
              <wp:extent cx="6047736" cy="7170345"/>
              <wp:effectExtent l="0" t="0" r="0" b="0"/>
              <wp:docPr id="1851332466" name="Msc-generator signalling" descr="Msc-generator~|version=8.6.3~|lang=signalling~|size=1433x1699~|text=numbering=yes; ~n#hscale=1.2;~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1 [large=yes, fill.color=lgray,0.2]: UE {~n~4App [fill.color=APcolour]: ~qMedia-aware \nApplication~q;~n~4SRC [fill.color=MScolour]: ~qMedia Client~q {~n~8MSHcontainer [fill.color=MScolour]: Media Session Handler {~n~9~3MSH [fill.color=MScolour]: ~q~q;~n~9~3EIC [fill.color=EIcolour]: ~qEnergy\nInformation\nCollector~q;~n~8}; ~n~8MAF [fill.color=MScolour]: ~qMedia\nAccess\nFunction~q;~n~4};~n};~nAFcontainer [fill.color=MScolour]: ~qMedia AF~q {~n~4AF [fill.color=MScolour]: ~q~q;~n~4EIAF [fill.color=EIcolour]: ~qEnergy\nInformation AF~q;~n};~n ~nhide AS [fill.color=MScolour]: ~qMedia AS~q;~nhide Core [fill.color=CoreColour]: ~q5G Core~q {~n~4NEF [fill.color=CoreColour]: ~qNEF~q;~n~4AMF [fill.color=CoreColour]: ~qAMF~q;~n~4#PCF [fill.color=CoreColour]: ~qPCF/SMF~q;~n~4EIF [fill.color=CoreColour]: ~qEIF~q;~n~4#NWDAF [fill.color=CoreColour]: ~qNWDAF~q;~n};~n#OAM[fill.color=CoreColour]: ~qOAM~q;~nAP [fill.color=APcolour]: ~qMedia\nApplication\nProvider~q;~n~n~nvspace 20;~nApp..AP: Provisioning, configuration, service announcement and content discovery [number=no];~nhide AFcontainer;~n~nvspace 10;~nbox [number=no, line.corner=round, line.color=none, fill.color=MScolour,0.3]: \B\IMedia delivery session initialisation~2~n{~n~4vspace 20;~n~4App-~gMAF: Launch media delivery session\n\BM7;~n~4MSH~l-MAF: Set up media delivery session\n\BM11;~n~4MSH-~gMAF: Launch media delivery session\n\BM11;~n~4show AS;~n~4MAF~l-~gAS~l-~gAP [arrow.type=dot]: Establish media delivery transport\n\BM4;~n~4MAF-~gMSH: Media delivery session established\n\BM11;~n~4hide AF;~n~4MSH~l-~gMAF: Media delivery\nsession established\n\BM11;~n~4App--AP: Media delivery session started;~n};~n~n~nvspace 15;~nshow AFcontainer, Core;~nvspace 7;~nhide AF;~nbox [delta, number=no, line.corner=round, line.color=none, fill.color=EIcolour,0.2]: \B\IInitialse Media Client energy management based on mobility conditions {~n~4App-~gMSH: Initiate media delivery session \n\b\c(blue)with per-UE energy\nestimation based on\nits mobility\c()\b\n\BM6;~n~4note [note.pos=right]: ~qWhich existing method invocation is used here?\nWhy are steps 1 and 2 not sufficient to stimulate this?~q;~n~4MSH-~gEIC [delta]: ~q\I(Internal)~q;~n~4EIC-~gEIAF [delta]: Subscribe\n(energy estimation based on UE mobility)\n\BE5;~n~4box [number=no, line.corner=round, line.color=none, fill.color=EIcolour,0.3]: \B\I5G Core support for energy-optimised media delivery {~n~8EIAF-~gNEF-~gAMF: Subscribe to UE mobility events;~n~8note [note.pos=right]: ~qExisting Rel-19\nsubscription procedure?~q;~n~n~4};~n};~n~n~nvspace 10;~nbox [number=no, tag=~qloop~q, fill.color=MScolour,0.3]: \B\IMedia delivery session {~n~4~n~4box [number=no, tag=~qpar~q, fill.color=MScolour,0.3]: ~q\B\IMedia delivery~q {~n~8MAF~l-~gAS~l-~gAP [arrow.type=dot]: Media delivery \b\c(blue)with energy consumption adjusted for current UE location\c()\b\n\BM4;~n~8hide AS, AP;~n~4} [delta, tag=~q~q, fill.color=EIcolour,0.2]: \B\IMedia Client energy management based on mobility conditions {~n~8vspace 5;~n~8EIC--EIC [delta, number=no]: ~q\b12a:\b Monitor UE\nenergy consumption\ntrends based on mobility~q;~n~8note [note.pos=right]: ~qAdded missing step from\nhigh-level procedure description.~q;~n~9~9~4~n~8box [number=no, line.corner=round, line.color=none, fill.color=EIcolour,0.3]: \B\I5G Core support for energy-optimised media delivery {~n~9~3AMF-~gNEF-~gEIAF: Notify UE mobility events;~n~9~3note [note.pos=right]: ~qIs this an existing Rel-19 event?\nWhat information does it convey?~q;~n~9~3hide AMF;~n~9~3EIAF-~gNEF-~gEIF: Request network-level energy exposure data;~n~9~3note [note.pos=right]: ~qExisting Rel-19\nquery procedure?~q;~n~9~3EIF-~gNEF-~gEIAF [number=no]: Network-level energy exposure data;~n~9~3hide Core;~n~8};~n~8EIAF-~gEIC [delta]: Network-level energy exposure data report\nbased on UE~as mobility pattern\n\BE5;~n~8EIC-~gMSH: ~q\I(Internal)~q;~n~8hide EIAF;~n~8MSH--MSH [delta]: Process network-level\nenergy exposure data \nbased on UE~as mobility pattern;~n~8hide EIC;~n~9~9~6~n~8vspace 10;~n~8box [delta, number=no, line.corner=round, line.color=none, fill.color=EIcolour,0.3]: \B\IMedia parameters reselection {~n~9~3App--MAF [delta]: Choose media parameters based on\nreceived energy consumption info;~n~9~3hide App;~n~9~3MSH-~gMAF: Configure media parameters\n\BM11;~n~9~3MAF-~gMSH: Start of media delivery\n\BM11;~n~8};~2~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33x1699~|text=numbering=yes; ~n#hscale=1.2;~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1 [large=yes, fill.color=lgray,0.2]: UE {~n~4App [fill.color=APcolour]: ~qMedia-aware \nApplication~q;~n~4SRC [fill.color=MScolour]: ~qMedia Client~q {~n~8MSHcontainer [fill.color=MScolour]: Media Session Handler {~n~9~3MSH [fill.color=MScolour]: ~q~q;~n~9~3EIC [fill.color=EIcolour]: ~qEnergy\nInformation\nCollector~q;~n~8}; ~n~8MAF [fill.color=MScolour]: ~qMedia\nAccess\nFunction~q;~n~4};~n};~nAFcontainer [fill.color=MScolour]: ~qMedia AF~q {~n~4AF [fill.color=MScolour]: ~q~q;~n~4EIAF [fill.color=EIcolour]: ~qEnergy\nInformation AF~q;~n};~n ~nhide AS [fill.color=MScolour]: ~qMedia AS~q;~nhide Core [fill.color=CoreColour]: ~q5G Core~q {~n~4NEF [fill.color=CoreColour]: ~qNEF~q;~n~4AMF [fill.color=CoreColour]: ~qAMF~q;~n~4#PCF [fill.color=CoreColour]: ~qPCF/SMF~q;~n~4EIF [fill.color=CoreColour]: ~qEIF~q;~n~4#NWDAF [fill.color=CoreColour]: ~qNWDAF~q;~n};~n#OAM[fill.color=CoreColour]: ~qOAM~q;~nAP [fill.color=APcolour]: ~qMedia\nApplication\nProvider~q;~n~n~nvspace 20;~nApp..AP: Provisioning, configuration, service announcement and content discovery [number=no];~nhide AFcontainer;~n~nvspace 10;~nbox [number=no, line.corner=round, line.color=none, fill.color=MScolour,0.3]: \B\IMedia delivery session initialisation~2~n{~n~4vspace 20;~n~4App-~gMAF: Launch media delivery session\n\BM7;~n~4MSH~l-MAF: Set up media delivery session\n\BM11;~n~4MSH-~gMAF: Launch media delivery session\n\BM11;~n~4show AS;~n~4MAF~l-~gAS~l-~gAP [arrow.type=dot]: Establish media delivery transport\n\BM4;~n~4MAF-~gMSH: Media delivery session established\n\BM11;~n~4hide AF;~n~4MSH~l-~gMAF: Media delivery\nsession established\n\BM11;~n~4App--AP: Media delivery session started;~n};~n~n~nvspace 15;~nshow AFcontainer, Core;~nvspace 7;~nhide AF;~nbox [delta, number=no, line.corner=round, line.color=none, fill.color=EIcolour,0.2]: \B\IInitialse Media Client energy management based on mobility conditions {~n~4App-~gMSH: Initiate media delivery session \n\b\c(blue)with per-UE energy\nestimation based on\nits mobility\c()\b\n\BM6;~n~4note [note.pos=right]: ~qWhich existing method invocation is used here?\nWhy are steps 1 and 2 not sufficient to stimulate this?~q;~n~4MSH-~gEIC [delta]: ~q\I(Internal)~q;~n~4EIC-~gEIAF [delta]: Subscribe\n(energy estimation based on UE mobility)\n\BE5;~n~4box [number=no, line.corner=round, line.color=none, fill.color=EIcolour,0.3]: \B\I5G Core support for energy-optimised media delivery {~n~8EIAF-~gNEF-~gAMF: Subscribe to UE mobility events;~n~8note [note.pos=right]: ~qExisting Rel-19\nsubscription procedure?~q;~n~n~4};~n};~n~n~nvspace 10;~nbox [number=no, tag=~qloop~q, fill.color=MScolour,0.3]: \B\IMedia delivery session {~n~4~n~4box [number=no, tag=~qpar~q, fill.color=MScolour,0.3]: ~q\B\IMedia delivery~q {~n~8MAF~l-~gAS~l-~gAP [arrow.type=dot]: Media delivery \b\c(blue)with energy consumption adjusted for current UE location\c()\b\n\BM4;~n~8hide AS, AP;~n~4} [delta, tag=~q~q, fill.color=EIcolour,0.2]: \B\IMedia Client energy management based on mobility conditions {~n~8vspace 5;~n~8EIC--EIC [delta, number=no]: ~q\b12a:\b Monitor UE\nenergy consumption\ntrends based on mobility~q;~n~8note [note.pos=right]: ~qAdded missing step from\nhigh-level procedure description.~q;~n~9~9~4~n~8box [number=no, line.corner=round, line.color=none, fill.color=EIcolour,0.3]: \B\I5G Core support for energy-optimised media delivery {~n~9~3AMF-~gNEF-~gEIAF: Notify UE mobility events;~n~9~3note [note.pos=right]: ~qIs this an existing Rel-19 event?\nWhat information does it convey?~q;~n~9~3hide AMF;~n~9~3EIAF-~gNEF-~gEIF: Request network-level energy exposure data;~n~9~3note [note.pos=right]: ~qExisting Rel-19\nquery procedure?~q;~n~9~3EIF-~gNEF-~gEIAF [number=no]: Network-level energy exposure data;~n~9~3hide Core;~n~8};~n~8EIAF-~gEIC [delta]: Network-level energy exposure data report\nbased on UE~as mobility pattern\n\BE5;~n~8EIC-~gMSH: ~q\I(Internal)~q;~n~8hide EIAF;~n~8MSH--MSH [delta]: Process network-level\nenergy exposure data \nbased on UE~as mobility pattern;~n~8hide EIC;~n~9~9~6~n~8vspace 10;~n~8box [delta, number=no, line.corner=round, line.color=none, fill.color=EIcolour,0.3]: \B\IMedia parameters reselection {~n~9~3App--MAF [delta]: Choose media parameters based on\nreceived energy consumption info;~n~9~3hide App;~n~9~3MSH-~gMAF: Configure media parameters\n\BM11;~n~9~3MAF-~gMSH: Start of media delivery\n\BM11;~n~8};~2~n~4};~n};~n~|"/>
                      <pic:cNvPicPr>
                        <a:picLocks noChangeAspect="1"/>
                      </pic:cNvPicPr>
                    </pic:nvPicPr>
                    <pic:blipFill>
                      <a:blip r:embed="rId26"/>
                      <a:stretch>
                        <a:fillRect/>
                      </a:stretch>
                    </pic:blipFill>
                    <pic:spPr>
                      <a:xfrm>
                        <a:off x="0" y="0"/>
                        <a:ext cx="6056703" cy="7180976"/>
                      </a:xfrm>
                      <a:prstGeom prst="rect">
                        <a:avLst/>
                      </a:prstGeom>
                    </pic:spPr>
                  </pic:pic>
                </a:graphicData>
              </a:graphic>
            </wp:inline>
          </w:drawing>
        </w:r>
      </w:ins>
      <w:r w:rsidR="00E54468" w:rsidRPr="005353BE">
        <w:fldChar w:fldCharType="begin"/>
      </w:r>
      <w:r w:rsidR="00E54468" w:rsidRPr="005353BE">
        <w:fldChar w:fldCharType="separate"/>
      </w:r>
      <w:r w:rsidR="00E54468" w:rsidRPr="005353BE">
        <w:fldChar w:fldCharType="end"/>
      </w:r>
    </w:p>
    <w:p w14:paraId="70EAAE4B" w14:textId="3E72568C" w:rsidR="00380ACB" w:rsidRPr="005353BE" w:rsidRDefault="00380ACB" w:rsidP="00380ACB">
      <w:pPr>
        <w:pStyle w:val="TF"/>
      </w:pPr>
      <w:r w:rsidRPr="005353BE">
        <w:t>Figure 7.15.3-</w:t>
      </w:r>
      <w:r w:rsidR="00270984" w:rsidRPr="005353BE">
        <w:t>2</w:t>
      </w:r>
      <w:r w:rsidRPr="005353BE">
        <w:t>: Procedures for optimization of media sessions based on UE energy consumption</w:t>
      </w:r>
    </w:p>
    <w:p w14:paraId="762D75D8" w14:textId="1B1FA053" w:rsidR="00380ACB" w:rsidRPr="005353BE" w:rsidDel="00842D0C" w:rsidRDefault="00380ACB" w:rsidP="00D21DDB">
      <w:pPr>
        <w:keepNext/>
        <w:rPr>
          <w:del w:id="213" w:author="Richard Bradbury" w:date="2025-12-01T11:12:00Z" w16du:dateUtc="2025-12-01T11:12:00Z"/>
        </w:rPr>
      </w:pPr>
      <w:del w:id="214" w:author="Richard Bradbury" w:date="2025-12-01T11:12:00Z" w16du:dateUtc="2025-12-01T11:12:00Z">
        <w:r w:rsidRPr="005353BE" w:rsidDel="00842D0C">
          <w:delText>The working assumptions are:</w:delText>
        </w:r>
      </w:del>
    </w:p>
    <w:p w14:paraId="490ED063" w14:textId="0E83DD59" w:rsidR="00380ACB" w:rsidRPr="005353BE" w:rsidDel="00842D0C" w:rsidRDefault="00380ACB" w:rsidP="00380ACB">
      <w:pPr>
        <w:pStyle w:val="B1"/>
        <w:rPr>
          <w:del w:id="215" w:author="Richard Bradbury" w:date="2025-12-01T11:12:00Z" w16du:dateUtc="2025-12-01T11:12:00Z"/>
          <w:rFonts w:eastAsia="SimSun"/>
        </w:rPr>
      </w:pPr>
      <w:commentRangeStart w:id="216"/>
      <w:del w:id="217" w:author="Richard Bradbury" w:date="2025-12-01T11:12:00Z" w16du:dateUtc="2025-12-01T11:12:00Z">
        <w:r w:rsidRPr="005353BE" w:rsidDel="00842D0C">
          <w:rPr>
            <w:rFonts w:eastAsia="SimSun"/>
          </w:rPr>
          <w:delText>-</w:delText>
        </w:r>
        <w:r w:rsidRPr="005353BE" w:rsidDel="00842D0C">
          <w:rPr>
            <w:rFonts w:eastAsia="SimSun"/>
          </w:rPr>
          <w:tab/>
        </w:r>
        <w:r w:rsidR="00D21DDB" w:rsidRPr="005353BE" w:rsidDel="00842D0C">
          <w:rPr>
            <w:rFonts w:eastAsia="SimSun"/>
          </w:rPr>
          <w:delText>I</w:delText>
        </w:r>
        <w:r w:rsidRPr="005353BE" w:rsidDel="00842D0C">
          <w:rPr>
            <w:rFonts w:eastAsia="SimSun"/>
          </w:rPr>
          <w:delText xml:space="preserve">nitial connection set-up is established between the UE and the </w:delText>
        </w:r>
        <w:r w:rsidR="00D21DDB" w:rsidRPr="005353BE" w:rsidDel="00842D0C">
          <w:rPr>
            <w:rFonts w:eastAsia="SimSun"/>
          </w:rPr>
          <w:delText>Media AS</w:delText>
        </w:r>
        <w:r w:rsidRPr="005353BE" w:rsidDel="00842D0C">
          <w:rPr>
            <w:rFonts w:eastAsia="SimSun"/>
          </w:rPr>
          <w:delText>.</w:delText>
        </w:r>
      </w:del>
      <w:commentRangeEnd w:id="216"/>
      <w:r w:rsidR="00842D0C">
        <w:rPr>
          <w:rStyle w:val="CommentReference"/>
        </w:rPr>
        <w:commentReference w:id="216"/>
      </w:r>
    </w:p>
    <w:p w14:paraId="585D359D" w14:textId="13879AE4" w:rsidR="00380ACB" w:rsidRPr="005353BE" w:rsidRDefault="00380ACB" w:rsidP="00842D0C">
      <w:pPr>
        <w:pStyle w:val="B1"/>
        <w:keepNext/>
        <w:ind w:left="0" w:firstLine="0"/>
        <w:rPr>
          <w:noProof/>
        </w:rPr>
      </w:pPr>
      <w:r w:rsidRPr="005353BE">
        <w:rPr>
          <w:rFonts w:eastAsia="SimSun"/>
        </w:rPr>
        <w:t>Call flow steps:</w:t>
      </w:r>
    </w:p>
    <w:p w14:paraId="5A4F7183" w14:textId="544DEBBA" w:rsidR="00917298" w:rsidRPr="005353BE" w:rsidRDefault="00917298" w:rsidP="00917298">
      <w:pPr>
        <w:pStyle w:val="B1"/>
      </w:pPr>
      <w:r w:rsidRPr="005353BE">
        <w:t xml:space="preserve">1. The </w:t>
      </w:r>
      <w:r w:rsidR="00224A62" w:rsidRPr="005353BE">
        <w:t>Media-</w:t>
      </w:r>
      <w:r w:rsidRPr="005353BE">
        <w:t>a</w:t>
      </w:r>
      <w:r w:rsidR="00224A62" w:rsidRPr="005353BE">
        <w:t>ware A</w:t>
      </w:r>
      <w:r w:rsidRPr="005353BE">
        <w:t>pp</w:t>
      </w:r>
      <w:r w:rsidR="00224A62" w:rsidRPr="005353BE">
        <w:t>lication</w:t>
      </w:r>
      <w:r w:rsidRPr="005353BE">
        <w:t xml:space="preserve"> asks the Media Access Function to launch a media delivery session.</w:t>
      </w:r>
    </w:p>
    <w:p w14:paraId="34C28762" w14:textId="42F53D04" w:rsidR="00917298" w:rsidRPr="005353BE" w:rsidRDefault="00917298" w:rsidP="00917298">
      <w:pPr>
        <w:pStyle w:val="B1"/>
      </w:pPr>
      <w:r w:rsidRPr="005353BE">
        <w:t>2.</w:t>
      </w:r>
      <w:r w:rsidRPr="005353BE">
        <w:tab/>
        <w:t xml:space="preserve">The Media Session Handler coordinates the media </w:t>
      </w:r>
      <w:r w:rsidR="00224A62" w:rsidRPr="005353BE">
        <w:t xml:space="preserve">delivery </w:t>
      </w:r>
      <w:r w:rsidRPr="005353BE">
        <w:t>session setup with the Media</w:t>
      </w:r>
      <w:r w:rsidR="00224A62" w:rsidRPr="005353BE">
        <w:t xml:space="preserve"> </w:t>
      </w:r>
      <w:r w:rsidRPr="005353BE">
        <w:t>Access Function.</w:t>
      </w:r>
    </w:p>
    <w:p w14:paraId="25D07772" w14:textId="1294141A" w:rsidR="00917298" w:rsidRPr="005353BE" w:rsidRDefault="00917298" w:rsidP="00917298">
      <w:pPr>
        <w:pStyle w:val="B1"/>
      </w:pPr>
      <w:r w:rsidRPr="005353BE">
        <w:lastRenderedPageBreak/>
        <w:t>3.</w:t>
      </w:r>
      <w:r w:rsidR="00224A62" w:rsidRPr="005353BE">
        <w:tab/>
      </w:r>
      <w:r w:rsidRPr="005353BE">
        <w:t xml:space="preserve">The Media Session Handler requests the Media </w:t>
      </w:r>
      <w:r w:rsidR="00224A62" w:rsidRPr="005353BE">
        <w:t>Access</w:t>
      </w:r>
      <w:r w:rsidRPr="005353BE">
        <w:t xml:space="preserve"> Function to establish </w:t>
      </w:r>
      <w:r w:rsidR="00224A62" w:rsidRPr="005353BE">
        <w:t xml:space="preserve">a </w:t>
      </w:r>
      <w:r w:rsidRPr="005353BE">
        <w:t>transport connection.</w:t>
      </w:r>
    </w:p>
    <w:p w14:paraId="498316C5" w14:textId="55D3E756" w:rsidR="00917298" w:rsidRPr="005353BE" w:rsidRDefault="00917298" w:rsidP="00917298">
      <w:pPr>
        <w:pStyle w:val="B1"/>
      </w:pPr>
      <w:r w:rsidRPr="005353BE">
        <w:t>4.</w:t>
      </w:r>
      <w:r w:rsidR="00224A62" w:rsidRPr="005353BE">
        <w:tab/>
      </w:r>
      <w:r w:rsidRPr="005353BE">
        <w:t xml:space="preserve">The </w:t>
      </w:r>
      <w:r w:rsidR="00B04B0C" w:rsidRPr="005353BE">
        <w:t>Media Access Function</w:t>
      </w:r>
      <w:r w:rsidRPr="005353BE">
        <w:t xml:space="preserve"> establish</w:t>
      </w:r>
      <w:r w:rsidR="00B04B0C" w:rsidRPr="005353BE">
        <w:t>es a</w:t>
      </w:r>
      <w:r w:rsidRPr="005353BE">
        <w:t xml:space="preserve"> transport connection</w:t>
      </w:r>
      <w:r w:rsidR="00B04B0C" w:rsidRPr="005353BE">
        <w:t xml:space="preserve"> with the Media AS</w:t>
      </w:r>
      <w:r w:rsidRPr="005353BE">
        <w:t>.</w:t>
      </w:r>
    </w:p>
    <w:p w14:paraId="450D72E9" w14:textId="08844436" w:rsidR="00917298" w:rsidRPr="005353BE" w:rsidRDefault="00917298" w:rsidP="00917298">
      <w:pPr>
        <w:pStyle w:val="B1"/>
      </w:pPr>
      <w:r w:rsidRPr="005353BE">
        <w:t>5.</w:t>
      </w:r>
      <w:r w:rsidR="00224A62" w:rsidRPr="005353BE">
        <w:tab/>
      </w:r>
      <w:r w:rsidRPr="005353BE">
        <w:t>Media session is set</w:t>
      </w:r>
      <w:r w:rsidR="00994C8A">
        <w:t xml:space="preserve"> </w:t>
      </w:r>
      <w:r w:rsidRPr="005353BE">
        <w:t xml:space="preserve">up between Media Session </w:t>
      </w:r>
      <w:del w:id="218" w:author="Richard Bradbury" w:date="2025-12-01T11:28:00Z" w16du:dateUtc="2025-12-01T11:28:00Z">
        <w:r w:rsidRPr="005353BE" w:rsidDel="00994C8A">
          <w:delText>h</w:delText>
        </w:r>
      </w:del>
      <w:ins w:id="219" w:author="Richard Bradbury" w:date="2025-12-01T11:28:00Z" w16du:dateUtc="2025-12-01T11:28:00Z">
        <w:r w:rsidR="00994C8A">
          <w:t>H</w:t>
        </w:r>
      </w:ins>
      <w:r w:rsidRPr="005353BE">
        <w:t xml:space="preserve">andler and Media Access </w:t>
      </w:r>
      <w:del w:id="220" w:author="Richard Bradbury" w:date="2025-12-01T11:28:00Z" w16du:dateUtc="2025-12-01T11:28:00Z">
        <w:r w:rsidRPr="005353BE" w:rsidDel="00994C8A">
          <w:delText>f</w:delText>
        </w:r>
      </w:del>
      <w:ins w:id="221" w:author="Richard Bradbury" w:date="2025-12-01T11:28:00Z" w16du:dateUtc="2025-12-01T11:28:00Z">
        <w:r w:rsidR="00994C8A">
          <w:t>F</w:t>
        </w:r>
      </w:ins>
      <w:r w:rsidRPr="005353BE">
        <w:t>unction.</w:t>
      </w:r>
    </w:p>
    <w:p w14:paraId="2FFE2B56" w14:textId="7396BCF8" w:rsidR="00917298" w:rsidRPr="005353BE" w:rsidRDefault="00917298" w:rsidP="00917298">
      <w:pPr>
        <w:pStyle w:val="B1"/>
      </w:pPr>
      <w:r w:rsidRPr="005353BE">
        <w:t>6.</w:t>
      </w:r>
      <w:r w:rsidRPr="005353BE">
        <w:tab/>
      </w:r>
      <w:r w:rsidR="00B04B0C" w:rsidRPr="005353BE">
        <w:t>The Media Access Function notifies the Media Session Handler that it has established the media delivery session</w:t>
      </w:r>
      <w:r w:rsidRPr="005353BE">
        <w:t>.</w:t>
      </w:r>
    </w:p>
    <w:p w14:paraId="44D16227" w14:textId="62E8B751" w:rsidR="00917298" w:rsidRPr="005353BE" w:rsidRDefault="00917298" w:rsidP="00917298">
      <w:pPr>
        <w:pStyle w:val="B1"/>
      </w:pPr>
      <w:r w:rsidRPr="005353BE">
        <w:t>7.</w:t>
      </w:r>
      <w:r w:rsidR="00842D0C">
        <w:tab/>
      </w:r>
      <w:r w:rsidRPr="005353BE">
        <w:t>The media delivery session starts.</w:t>
      </w:r>
    </w:p>
    <w:p w14:paraId="6C43C915" w14:textId="792E2D64" w:rsidR="00B04B0C" w:rsidRPr="005353BE" w:rsidRDefault="00B04B0C" w:rsidP="00601A4F">
      <w:r w:rsidRPr="005353BE">
        <w:t>Next</w:t>
      </w:r>
      <w:r w:rsidR="00601A4F" w:rsidRPr="005353BE">
        <w:t>, Media Client energy management based on UE mobility is initialised</w:t>
      </w:r>
      <w:r w:rsidRPr="005353BE">
        <w:t>:</w:t>
      </w:r>
    </w:p>
    <w:p w14:paraId="0BFF5492" w14:textId="6253A4F5" w:rsidR="00B04B0C" w:rsidRPr="005353BE" w:rsidRDefault="00B04B0C" w:rsidP="00B04B0C">
      <w:pPr>
        <w:pStyle w:val="B1"/>
      </w:pPr>
      <w:commentRangeStart w:id="222"/>
      <w:r w:rsidRPr="005353BE">
        <w:t>8.</w:t>
      </w:r>
      <w:r w:rsidR="00842D0C">
        <w:tab/>
      </w:r>
      <w:ins w:id="223" w:author="Richard Bradbury" w:date="2025-12-01T11:21:00Z" w16du:dateUtc="2025-12-01T11:21:00Z">
        <w:r w:rsidR="00994C8A">
          <w:t xml:space="preserve">Via the Media Session Handler, </w:t>
        </w:r>
      </w:ins>
      <w:del w:id="224" w:author="Richard Bradbury" w:date="2025-12-01T11:21:00Z" w16du:dateUtc="2025-12-01T11:21:00Z">
        <w:r w:rsidRPr="005353BE" w:rsidDel="00994C8A">
          <w:delText>T</w:delText>
        </w:r>
      </w:del>
      <w:ins w:id="225" w:author="Richard Bradbury" w:date="2025-12-01T11:21:00Z" w16du:dateUtc="2025-12-01T11:21:00Z">
        <w:r w:rsidR="00994C8A">
          <w:t>t</w:t>
        </w:r>
      </w:ins>
      <w:r w:rsidRPr="005353BE">
        <w:t>he Media-aware Application initiates energy information collection considering the UE's mobility status</w:t>
      </w:r>
      <w:del w:id="226" w:author="Richard Bradbury" w:date="2025-12-01T11:22:00Z" w16du:dateUtc="2025-12-01T11:22:00Z">
        <w:r w:rsidRPr="005353BE" w:rsidDel="00994C8A">
          <w:delText xml:space="preserve"> via the Media Session Handler</w:delText>
        </w:r>
      </w:del>
      <w:r w:rsidRPr="005353BE">
        <w:t>.</w:t>
      </w:r>
      <w:commentRangeEnd w:id="222"/>
      <w:r w:rsidR="00994C8A">
        <w:rPr>
          <w:rStyle w:val="CommentReference"/>
        </w:rPr>
        <w:commentReference w:id="222"/>
      </w:r>
    </w:p>
    <w:p w14:paraId="74C95A70" w14:textId="176BAA48" w:rsidR="00B04B0C" w:rsidRPr="005353BE" w:rsidRDefault="00B04B0C" w:rsidP="00B04B0C">
      <w:pPr>
        <w:pStyle w:val="B1"/>
      </w:pPr>
      <w:r w:rsidRPr="005353BE">
        <w:t>9.</w:t>
      </w:r>
      <w:r w:rsidRPr="005353BE">
        <w:tab/>
        <w:t>The Media Session Handler invokes the Energy Information Collector instantiated in it via an internal client API.</w:t>
      </w:r>
      <w:moveToRangeStart w:id="227" w:author="Richard Bradbury" w:date="2025-12-01T11:26:00Z" w:name="move215480786"/>
      <w:moveTo w:id="228" w:author="Richard Bradbury" w:date="2025-12-01T11:26:00Z" w16du:dateUtc="2025-12-01T11:26:00Z">
        <w:r w:rsidR="00994C8A" w:rsidRPr="005353BE">
          <w:t xml:space="preserve"> The Media Session Handler initiates a context with the Energy Information Collector instantiated inside it, informing the Energy Information Collector to start receiving energy consumption estimates based on the UE's mobility from the 5G Core.</w:t>
        </w:r>
      </w:moveTo>
      <w:moveToRangeEnd w:id="227"/>
    </w:p>
    <w:p w14:paraId="779A71A0" w14:textId="4BEBB28A" w:rsidR="00B04B0C" w:rsidRPr="005353BE" w:rsidRDefault="00B04B0C" w:rsidP="00B04B0C">
      <w:pPr>
        <w:pStyle w:val="B1"/>
      </w:pPr>
      <w:r w:rsidRPr="005353BE">
        <w:t>10.</w:t>
      </w:r>
      <w:r w:rsidRPr="005353BE">
        <w:tab/>
        <w:t xml:space="preserve">The Energy Information Collector instantiated within the Media Session Handler </w:t>
      </w:r>
      <w:del w:id="229" w:author="Richard Bradbury" w:date="2025-12-01T11:24:00Z" w16du:dateUtc="2025-12-01T11:24:00Z">
        <w:r w:rsidRPr="005353BE" w:rsidDel="00994C8A">
          <w:delText>registers/</w:delText>
        </w:r>
      </w:del>
      <w:r w:rsidRPr="005353BE">
        <w:t xml:space="preserve">subscribes </w:t>
      </w:r>
      <w:del w:id="230" w:author="Richard Bradbury" w:date="2025-12-01T11:24:00Z" w16du:dateUtc="2025-12-01T11:24:00Z">
        <w:r w:rsidRPr="005353BE" w:rsidDel="00994C8A">
          <w:delText>with</w:delText>
        </w:r>
      </w:del>
      <w:ins w:id="231" w:author="Richard Bradbury" w:date="2025-12-01T11:25:00Z" w16du:dateUtc="2025-12-01T11:25:00Z">
        <w:r w:rsidR="00994C8A">
          <w:t>to</w:t>
        </w:r>
      </w:ins>
      <w:r w:rsidRPr="005353BE">
        <w:t xml:space="preserve"> the Energy Information AF to </w:t>
      </w:r>
      <w:del w:id="232" w:author="Richard Bradbury" w:date="2025-12-01T11:24:00Z" w16du:dateUtc="2025-12-01T11:24:00Z">
        <w:r w:rsidRPr="005353BE" w:rsidDel="00994C8A">
          <w:delText>get</w:delText>
        </w:r>
      </w:del>
      <w:ins w:id="233" w:author="Richard Bradbury" w:date="2025-12-01T11:24:00Z" w16du:dateUtc="2025-12-01T11:24:00Z">
        <w:r w:rsidR="00994C8A">
          <w:t>receive</w:t>
        </w:r>
      </w:ins>
      <w:r w:rsidRPr="005353BE">
        <w:t xml:space="preserve"> energy estimations tied to the UE’s mobility (i.e., how movement </w:t>
      </w:r>
      <w:del w:id="234" w:author="Richard Bradbury" w:date="2025-12-01T11:25:00Z" w16du:dateUtc="2025-12-01T11:25:00Z">
        <w:r w:rsidRPr="005353BE" w:rsidDel="00994C8A">
          <w:delText xml:space="preserve">will </w:delText>
        </w:r>
      </w:del>
      <w:r w:rsidRPr="005353BE">
        <w:t>affect</w:t>
      </w:r>
      <w:ins w:id="235" w:author="Richard Bradbury" w:date="2025-12-01T11:25:00Z" w16du:dateUtc="2025-12-01T11:25:00Z">
        <w:r w:rsidR="00994C8A">
          <w:t>s</w:t>
        </w:r>
      </w:ins>
      <w:r w:rsidRPr="005353BE">
        <w:t xml:space="preserve"> energy</w:t>
      </w:r>
      <w:ins w:id="236" w:author="Richard Bradbury" w:date="2025-12-01T11:25:00Z" w16du:dateUtc="2025-12-01T11:25:00Z">
        <w:r w:rsidR="00994C8A">
          <w:t xml:space="preserve"> consumption</w:t>
        </w:r>
      </w:ins>
      <w:r w:rsidRPr="005353BE">
        <w:t>).</w:t>
      </w:r>
      <w:moveFromRangeStart w:id="237" w:author="Richard Bradbury" w:date="2025-12-01T11:26:00Z" w:name="move215480786"/>
      <w:moveFrom w:id="238" w:author="Richard Bradbury" w:date="2025-12-01T11:26:00Z" w16du:dateUtc="2025-12-01T11:26:00Z">
        <w:r w:rsidRPr="005353BE" w:rsidDel="00994C8A">
          <w:t xml:space="preserve"> The Media Session Handler initiates a context with the Energy Information Collector instantiated inside it, informing the Energy Information Collector to start receiving energy consumption estimates based on the UE's mobility from the 5G Core.</w:t>
        </w:r>
      </w:moveFrom>
      <w:moveFromRangeEnd w:id="237"/>
    </w:p>
    <w:p w14:paraId="7B060F0B" w14:textId="64407444" w:rsidR="00B04B0C" w:rsidRPr="005353BE" w:rsidRDefault="00B04B0C" w:rsidP="00B04B0C">
      <w:pPr>
        <w:pStyle w:val="B1"/>
      </w:pPr>
      <w:commentRangeStart w:id="239"/>
      <w:r w:rsidRPr="005353BE">
        <w:t>11.</w:t>
      </w:r>
      <w:r w:rsidRPr="005353BE">
        <w:tab/>
        <w:t>The Energy Information AF subscribes to UE mobility events from the AMF (via the NEF, if necessary).</w:t>
      </w:r>
      <w:commentRangeEnd w:id="239"/>
      <w:r w:rsidR="00A325F7">
        <w:rPr>
          <w:rStyle w:val="CommentReference"/>
        </w:rPr>
        <w:commentReference w:id="239"/>
      </w:r>
    </w:p>
    <w:p w14:paraId="2FAF38D4" w14:textId="421BE7B5" w:rsidR="00917298" w:rsidRPr="005353BE" w:rsidRDefault="00B04B0C" w:rsidP="00917298">
      <w:pPr>
        <w:pStyle w:val="B1"/>
      </w:pPr>
      <w:r w:rsidRPr="005353BE">
        <w:t>12</w:t>
      </w:r>
      <w:r w:rsidR="00917298" w:rsidRPr="005353BE">
        <w:t xml:space="preserve">. Media content is delivered </w:t>
      </w:r>
      <w:r w:rsidR="00601A4F" w:rsidRPr="005353BE">
        <w:t>between the Media Access Function,</w:t>
      </w:r>
      <w:r w:rsidR="00917298" w:rsidRPr="005353BE">
        <w:t xml:space="preserve"> the Media AS </w:t>
      </w:r>
      <w:r w:rsidR="00601A4F" w:rsidRPr="005353BE">
        <w:t>and the Media Application Provider</w:t>
      </w:r>
      <w:r w:rsidR="00917298" w:rsidRPr="005353BE">
        <w:t>.</w:t>
      </w:r>
    </w:p>
    <w:p w14:paraId="3FB628CD" w14:textId="7FB4A88B" w:rsidR="00601A4F" w:rsidRPr="005353BE" w:rsidRDefault="00601A4F" w:rsidP="00601A4F">
      <w:pPr>
        <w:keepNext/>
      </w:pPr>
      <w:r w:rsidRPr="005353BE">
        <w:t>In parallel with media delivery:</w:t>
      </w:r>
    </w:p>
    <w:p w14:paraId="56E04915" w14:textId="264EC525" w:rsidR="003D37C3" w:rsidRDefault="003D37C3" w:rsidP="00917298">
      <w:pPr>
        <w:pStyle w:val="B1"/>
        <w:rPr>
          <w:ins w:id="240" w:author="Richard Bradbury" w:date="2025-12-01T12:39:00Z" w16du:dateUtc="2025-12-01T12:39:00Z"/>
        </w:rPr>
      </w:pPr>
      <w:commentRangeStart w:id="241"/>
      <w:ins w:id="242" w:author="Richard Bradbury" w:date="2025-12-01T12:39:00Z" w16du:dateUtc="2025-12-01T12:39:00Z">
        <w:r>
          <w:t>12a:</w:t>
        </w:r>
        <w:r>
          <w:tab/>
          <w:t>The Energy Information Collector monitors ongoing UE energy consumption trends based on the UE’s mobility pattern.</w:t>
        </w:r>
      </w:ins>
      <w:commentRangeEnd w:id="241"/>
      <w:ins w:id="243" w:author="Richard Bradbury" w:date="2025-12-01T12:40:00Z" w16du:dateUtc="2025-12-01T12:40:00Z">
        <w:r w:rsidR="00EB1D8D">
          <w:rPr>
            <w:rStyle w:val="CommentReference"/>
          </w:rPr>
          <w:commentReference w:id="241"/>
        </w:r>
        <w:r w:rsidR="00EB1D8D">
          <w:t xml:space="preserve"> </w:t>
        </w:r>
        <w:commentRangeStart w:id="244"/>
        <w:r w:rsidR="00EB1D8D">
          <w:t>This i</w:t>
        </w:r>
      </w:ins>
      <w:ins w:id="245" w:author="Richard Bradbury" w:date="2025-12-01T12:41:00Z" w16du:dateUtc="2025-12-01T12:41:00Z">
        <w:r w:rsidR="00EB1D8D">
          <w:t>nvolves interaction with the UE modem.</w:t>
        </w:r>
        <w:commentRangeEnd w:id="244"/>
        <w:r w:rsidR="00EB1D8D">
          <w:rPr>
            <w:rStyle w:val="CommentReference"/>
          </w:rPr>
          <w:commentReference w:id="244"/>
        </w:r>
      </w:ins>
    </w:p>
    <w:p w14:paraId="2671ABBE" w14:textId="2EA6FA62" w:rsidR="00917298" w:rsidRPr="005353BE" w:rsidRDefault="00601A4F" w:rsidP="00917298">
      <w:pPr>
        <w:pStyle w:val="B1"/>
      </w:pPr>
      <w:commentRangeStart w:id="246"/>
      <w:r w:rsidRPr="005353BE">
        <w:t>13</w:t>
      </w:r>
      <w:r w:rsidR="00917298" w:rsidRPr="005353BE">
        <w:t>. The AMF notifies the E</w:t>
      </w:r>
      <w:r w:rsidRPr="005353BE">
        <w:t xml:space="preserve">nergy </w:t>
      </w:r>
      <w:r w:rsidR="00917298" w:rsidRPr="005353BE">
        <w:t>I</w:t>
      </w:r>
      <w:r w:rsidRPr="005353BE">
        <w:t xml:space="preserve">nformation </w:t>
      </w:r>
      <w:r w:rsidR="00917298" w:rsidRPr="005353BE">
        <w:t xml:space="preserve">AF of events </w:t>
      </w:r>
      <w:r w:rsidRPr="005353BE">
        <w:t>such as cell</w:t>
      </w:r>
      <w:r w:rsidR="00917298" w:rsidRPr="005353BE">
        <w:t xml:space="preserve"> handovers or access</w:t>
      </w:r>
      <w:r w:rsidRPr="005353BE">
        <w:t xml:space="preserve"> network</w:t>
      </w:r>
      <w:r w:rsidR="00917298" w:rsidRPr="005353BE">
        <w:t xml:space="preserve"> changes.</w:t>
      </w:r>
      <w:commentRangeEnd w:id="246"/>
      <w:r w:rsidR="00A27887">
        <w:rPr>
          <w:rStyle w:val="CommentReference"/>
        </w:rPr>
        <w:commentReference w:id="246"/>
      </w:r>
    </w:p>
    <w:p w14:paraId="69A37815" w14:textId="6029E9D3" w:rsidR="00917298" w:rsidRPr="005353BE" w:rsidRDefault="00601A4F" w:rsidP="00917298">
      <w:pPr>
        <w:pStyle w:val="B1"/>
      </w:pPr>
      <w:r w:rsidRPr="005353BE">
        <w:t>14</w:t>
      </w:r>
      <w:r w:rsidR="00917298" w:rsidRPr="005353BE">
        <w:t xml:space="preserve">. </w:t>
      </w:r>
      <w:r w:rsidR="00266D38" w:rsidRPr="005353BE">
        <w:t>B</w:t>
      </w:r>
      <w:r w:rsidR="00917298" w:rsidRPr="005353BE">
        <w:t xml:space="preserve">ased on this information received from the AMF, </w:t>
      </w:r>
      <w:ins w:id="247" w:author="Richard Bradbury" w:date="2025-12-01T11:32:00Z" w16du:dateUtc="2025-12-01T11:32:00Z">
        <w:r w:rsidR="007B0DE1">
          <w:t>t</w:t>
        </w:r>
        <w:r w:rsidR="007B0DE1" w:rsidRPr="005353BE">
          <w:t xml:space="preserve">he Energy Information AF now also </w:t>
        </w:r>
        <w:commentRangeStart w:id="248"/>
        <w:r w:rsidR="007B0DE1" w:rsidRPr="005353BE">
          <w:t>queries the EIF</w:t>
        </w:r>
      </w:ins>
      <w:commentRangeEnd w:id="248"/>
      <w:ins w:id="249" w:author="Richard Bradbury" w:date="2025-12-01T11:33:00Z" w16du:dateUtc="2025-12-01T11:33:00Z">
        <w:r w:rsidR="007B0DE1">
          <w:rPr>
            <w:rStyle w:val="CommentReference"/>
          </w:rPr>
          <w:commentReference w:id="248"/>
        </w:r>
      </w:ins>
      <w:ins w:id="250" w:author="Richard Bradbury" w:date="2025-12-01T11:32:00Z" w16du:dateUtc="2025-12-01T11:32:00Z">
        <w:r w:rsidR="007B0DE1" w:rsidRPr="005353BE">
          <w:t xml:space="preserve"> </w:t>
        </w:r>
      </w:ins>
      <w:ins w:id="251" w:author="Richard Bradbury" w:date="2025-12-01T11:33:00Z" w16du:dateUtc="2025-12-01T11:33:00Z">
        <w:r w:rsidR="007B0DE1">
          <w:t>(</w:t>
        </w:r>
      </w:ins>
      <w:ins w:id="252" w:author="Richard Bradbury" w:date="2025-12-01T11:32:00Z" w16du:dateUtc="2025-12-01T11:32:00Z">
        <w:r w:rsidR="007B0DE1" w:rsidRPr="005353BE">
          <w:t>possibly via the NEF</w:t>
        </w:r>
      </w:ins>
      <w:ins w:id="253" w:author="Richard Bradbury" w:date="2025-12-01T11:33:00Z" w16du:dateUtc="2025-12-01T11:33:00Z">
        <w:r w:rsidR="007B0DE1">
          <w:t>)</w:t>
        </w:r>
      </w:ins>
      <w:ins w:id="254" w:author="Richard Bradbury" w:date="2025-12-01T11:32:00Z" w16du:dateUtc="2025-12-01T11:32:00Z">
        <w:r w:rsidR="007B0DE1" w:rsidRPr="005353BE">
          <w:t xml:space="preserve"> to obtain </w:t>
        </w:r>
        <w:commentRangeStart w:id="255"/>
        <w:r w:rsidR="007B0DE1" w:rsidRPr="005353BE">
          <w:t>network-level energy-related data (cell constraints, power-saving states, etc.)</w:t>
        </w:r>
      </w:ins>
      <w:commentRangeEnd w:id="255"/>
      <w:ins w:id="256" w:author="Richard Bradbury" w:date="2025-12-01T11:34:00Z" w16du:dateUtc="2025-12-01T11:34:00Z">
        <w:r w:rsidR="007B0DE1">
          <w:rPr>
            <w:rStyle w:val="CommentReference"/>
          </w:rPr>
          <w:commentReference w:id="255"/>
        </w:r>
      </w:ins>
      <w:ins w:id="257" w:author="Richard Bradbury" w:date="2025-12-01T11:32:00Z" w16du:dateUtc="2025-12-01T11:32:00Z">
        <w:r w:rsidR="007B0DE1">
          <w:t>.</w:t>
        </w:r>
      </w:ins>
      <w:ins w:id="258" w:author="Richard Bradbury" w:date="2025-12-01T11:33:00Z" w16du:dateUtc="2025-12-01T11:33:00Z">
        <w:r w:rsidR="007B0DE1">
          <w:t xml:space="preserve"> </w:t>
        </w:r>
      </w:ins>
      <w:del w:id="259" w:author="Richard Bradbury" w:date="2025-12-01T11:33:00Z" w16du:dateUtc="2025-12-01T11:33:00Z">
        <w:r w:rsidRPr="005353BE" w:rsidDel="007B0DE1">
          <w:delText>t</w:delText>
        </w:r>
      </w:del>
      <w:ins w:id="260" w:author="Richard Bradbury" w:date="2025-12-01T11:33:00Z" w16du:dateUtc="2025-12-01T11:33:00Z">
        <w:r w:rsidR="007B0DE1">
          <w:t>T</w:t>
        </w:r>
      </w:ins>
      <w:r w:rsidR="00266D38" w:rsidRPr="005353BE">
        <w:t xml:space="preserve">he </w:t>
      </w:r>
      <w:r w:rsidRPr="005353BE">
        <w:t xml:space="preserve">requested </w:t>
      </w:r>
      <w:r w:rsidR="00266D38" w:rsidRPr="005353BE">
        <w:t>network-level energy information is returned</w:t>
      </w:r>
      <w:r w:rsidR="00917298" w:rsidRPr="005353BE">
        <w:t xml:space="preserve"> to the E</w:t>
      </w:r>
      <w:r w:rsidRPr="005353BE">
        <w:t xml:space="preserve">nergy Information </w:t>
      </w:r>
      <w:r w:rsidR="00917298" w:rsidRPr="005353BE">
        <w:t>AF</w:t>
      </w:r>
      <w:r w:rsidR="00270984" w:rsidRPr="005353BE">
        <w:t xml:space="preserve"> from EIF</w:t>
      </w:r>
      <w:r w:rsidR="00917298" w:rsidRPr="005353BE">
        <w:t>.</w:t>
      </w:r>
    </w:p>
    <w:p w14:paraId="73A18673" w14:textId="2992F260" w:rsidR="00270984" w:rsidRPr="005353BE" w:rsidDel="007B0DE1" w:rsidRDefault="00270984" w:rsidP="00270984">
      <w:pPr>
        <w:pStyle w:val="NO"/>
        <w:rPr>
          <w:del w:id="261" w:author="Richard Bradbury" w:date="2025-12-01T11:33:00Z" w16du:dateUtc="2025-12-01T11:33:00Z"/>
        </w:rPr>
      </w:pPr>
      <w:del w:id="262" w:author="Richard Bradbury" w:date="2025-12-01T11:33:00Z" w16du:dateUtc="2025-12-01T11:33:00Z">
        <w:r w:rsidRPr="005353BE" w:rsidDel="007B0DE1">
          <w:delText>NOTE:</w:delText>
        </w:r>
        <w:r w:rsidR="00994C8A" w:rsidDel="007B0DE1">
          <w:tab/>
        </w:r>
      </w:del>
      <w:del w:id="263" w:author="Richard Bradbury" w:date="2025-12-01T11:32:00Z" w16du:dateUtc="2025-12-01T11:32:00Z">
        <w:r w:rsidRPr="005353BE" w:rsidDel="007B0DE1">
          <w:delText>The Energy Information AF now also queries the EIF possibly via the NEF to obtain network-level energy-related data (cell constraints, power-saving states, etc.)</w:delText>
        </w:r>
        <w:r w:rsidR="007B0DE1" w:rsidDel="007B0DE1">
          <w:delText>.</w:delText>
        </w:r>
      </w:del>
    </w:p>
    <w:p w14:paraId="2BE1603D" w14:textId="35F97EDD" w:rsidR="000F03F8" w:rsidRPr="005353BE" w:rsidRDefault="000F03F8" w:rsidP="00917298">
      <w:pPr>
        <w:pStyle w:val="B1"/>
      </w:pPr>
      <w:r w:rsidRPr="005353BE">
        <w:t>15</w:t>
      </w:r>
      <w:r w:rsidR="00917298" w:rsidRPr="005353BE">
        <w:t>.</w:t>
      </w:r>
      <w:r w:rsidR="007B0DE1">
        <w:tab/>
      </w:r>
      <w:r w:rsidR="00917298" w:rsidRPr="005353BE">
        <w:t>The E</w:t>
      </w:r>
      <w:r w:rsidR="00601A4F" w:rsidRPr="005353BE">
        <w:t xml:space="preserve">nergy </w:t>
      </w:r>
      <w:r w:rsidR="00917298" w:rsidRPr="005353BE">
        <w:t>I</w:t>
      </w:r>
      <w:r w:rsidR="00601A4F" w:rsidRPr="005353BE">
        <w:t xml:space="preserve">nformation </w:t>
      </w:r>
      <w:r w:rsidR="00917298" w:rsidRPr="005353BE">
        <w:t xml:space="preserve">AF reports </w:t>
      </w:r>
      <w:commentRangeStart w:id="264"/>
      <w:r w:rsidR="00917298" w:rsidRPr="005353BE">
        <w:t xml:space="preserve">network energy exposure and mobility-driven energy </w:t>
      </w:r>
      <w:commentRangeStart w:id="265"/>
      <w:r w:rsidR="00917298" w:rsidRPr="005353BE">
        <w:t>estimates</w:t>
      </w:r>
      <w:commentRangeEnd w:id="264"/>
      <w:r w:rsidR="007B0DE1">
        <w:rPr>
          <w:rStyle w:val="CommentReference"/>
        </w:rPr>
        <w:commentReference w:id="264"/>
      </w:r>
      <w:commentRangeEnd w:id="265"/>
      <w:r w:rsidR="00A27887">
        <w:rPr>
          <w:rStyle w:val="CommentReference"/>
        </w:rPr>
        <w:commentReference w:id="265"/>
      </w:r>
      <w:r w:rsidR="00917298" w:rsidRPr="005353BE">
        <w:t xml:space="preserve"> to the E</w:t>
      </w:r>
      <w:r w:rsidR="00601A4F" w:rsidRPr="005353BE">
        <w:t xml:space="preserve">nergy </w:t>
      </w:r>
      <w:r w:rsidR="00917298" w:rsidRPr="005353BE">
        <w:t>I</w:t>
      </w:r>
      <w:r w:rsidR="00601A4F" w:rsidRPr="005353BE">
        <w:t xml:space="preserve">nformation </w:t>
      </w:r>
      <w:r w:rsidR="00917298" w:rsidRPr="005353BE">
        <w:t>C</w:t>
      </w:r>
      <w:r w:rsidR="00601A4F" w:rsidRPr="005353BE">
        <w:t>ollector</w:t>
      </w:r>
      <w:r w:rsidR="00917298" w:rsidRPr="005353BE">
        <w:t>.</w:t>
      </w:r>
    </w:p>
    <w:p w14:paraId="3F42BBE2" w14:textId="315515A9" w:rsidR="00917298" w:rsidRPr="005353BE" w:rsidRDefault="000F03F8" w:rsidP="00917298">
      <w:pPr>
        <w:pStyle w:val="B1"/>
      </w:pPr>
      <w:r w:rsidRPr="005353BE">
        <w:t>16:</w:t>
      </w:r>
      <w:r w:rsidRPr="005353BE">
        <w:tab/>
      </w:r>
      <w:r w:rsidR="00917298" w:rsidRPr="005353BE">
        <w:t>The E</w:t>
      </w:r>
      <w:r w:rsidRPr="005353BE">
        <w:t xml:space="preserve">nergy </w:t>
      </w:r>
      <w:r w:rsidR="00917298" w:rsidRPr="005353BE">
        <w:t>I</w:t>
      </w:r>
      <w:r w:rsidRPr="005353BE">
        <w:t xml:space="preserve">nformation </w:t>
      </w:r>
      <w:r w:rsidR="00917298" w:rsidRPr="005353BE">
        <w:t>C</w:t>
      </w:r>
      <w:r w:rsidRPr="005353BE">
        <w:t>ollector</w:t>
      </w:r>
      <w:r w:rsidR="00917298" w:rsidRPr="005353BE">
        <w:t xml:space="preserve"> reports this to </w:t>
      </w:r>
      <w:r w:rsidRPr="005353BE">
        <w:t xml:space="preserve">the </w:t>
      </w:r>
      <w:r w:rsidR="00917298" w:rsidRPr="005353BE">
        <w:t>M</w:t>
      </w:r>
      <w:r w:rsidRPr="005353BE">
        <w:t xml:space="preserve">edia </w:t>
      </w:r>
      <w:r w:rsidR="00917298" w:rsidRPr="005353BE">
        <w:t>S</w:t>
      </w:r>
      <w:r w:rsidRPr="005353BE">
        <w:t xml:space="preserve">ession </w:t>
      </w:r>
      <w:r w:rsidR="00917298" w:rsidRPr="005353BE">
        <w:t>H</w:t>
      </w:r>
      <w:r w:rsidRPr="005353BE">
        <w:t>andler</w:t>
      </w:r>
      <w:r w:rsidR="00917298" w:rsidRPr="005353BE">
        <w:t>.</w:t>
      </w:r>
    </w:p>
    <w:p w14:paraId="7E2EA969" w14:textId="41B435B4" w:rsidR="00917298" w:rsidRPr="005353BE" w:rsidRDefault="000F03F8" w:rsidP="00917298">
      <w:pPr>
        <w:pStyle w:val="B1"/>
      </w:pPr>
      <w:r w:rsidRPr="005353BE">
        <w:t>17</w:t>
      </w:r>
      <w:r w:rsidR="00917298" w:rsidRPr="005353BE">
        <w:t>.</w:t>
      </w:r>
      <w:r w:rsidRPr="005353BE">
        <w:tab/>
      </w:r>
      <w:r w:rsidR="00917298" w:rsidRPr="005353BE">
        <w:t>The M</w:t>
      </w:r>
      <w:r w:rsidRPr="005353BE">
        <w:t xml:space="preserve">edia </w:t>
      </w:r>
      <w:r w:rsidR="00917298" w:rsidRPr="005353BE">
        <w:t>S</w:t>
      </w:r>
      <w:r w:rsidRPr="005353BE">
        <w:t xml:space="preserve">ession </w:t>
      </w:r>
      <w:r w:rsidR="00917298" w:rsidRPr="005353BE">
        <w:t>H</w:t>
      </w:r>
      <w:r w:rsidRPr="005353BE">
        <w:t>andler</w:t>
      </w:r>
      <w:r w:rsidR="00917298" w:rsidRPr="005353BE">
        <w:t xml:space="preserve"> processes these inputs to decide whether adaptation </w:t>
      </w:r>
      <w:r w:rsidRPr="005353BE">
        <w:t xml:space="preserve">of the media delivery session </w:t>
      </w:r>
      <w:r w:rsidR="00917298" w:rsidRPr="005353BE">
        <w:t>is needed.</w:t>
      </w:r>
    </w:p>
    <w:p w14:paraId="5F2618F4" w14:textId="57A5027B" w:rsidR="00917298" w:rsidRPr="005353BE" w:rsidRDefault="000F03F8" w:rsidP="00917298">
      <w:pPr>
        <w:pStyle w:val="B1"/>
      </w:pPr>
      <w:r w:rsidRPr="005353BE">
        <w:t>18</w:t>
      </w:r>
      <w:r w:rsidR="00917298" w:rsidRPr="005353BE">
        <w:t>.</w:t>
      </w:r>
      <w:r w:rsidR="00917298" w:rsidRPr="005353BE">
        <w:tab/>
        <w:t xml:space="preserve">Based on the </w:t>
      </w:r>
      <w:ins w:id="266" w:author="Richard Bradbury" w:date="2025-12-01T11:37:00Z" w16du:dateUtc="2025-12-01T11:37:00Z">
        <w:r w:rsidR="007B0DE1">
          <w:t xml:space="preserve">network </w:t>
        </w:r>
      </w:ins>
      <w:r w:rsidR="00917298" w:rsidRPr="005353BE">
        <w:t>energy info</w:t>
      </w:r>
      <w:ins w:id="267" w:author="Richard Bradbury" w:date="2025-12-01T11:37:00Z" w16du:dateUtc="2025-12-01T11:37:00Z">
        <w:r w:rsidR="007B0DE1">
          <w:t>rmation</w:t>
        </w:r>
      </w:ins>
      <w:r w:rsidR="00917298" w:rsidRPr="005353BE">
        <w:t xml:space="preserve"> and mobility </w:t>
      </w:r>
      <w:commentRangeStart w:id="268"/>
      <w:r w:rsidR="00917298" w:rsidRPr="005353BE">
        <w:t>prediction</w:t>
      </w:r>
      <w:commentRangeEnd w:id="268"/>
      <w:r w:rsidR="00D92603">
        <w:rPr>
          <w:rStyle w:val="CommentReference"/>
        </w:rPr>
        <w:commentReference w:id="268"/>
      </w:r>
      <w:r w:rsidR="00917298" w:rsidRPr="005353BE">
        <w:t xml:space="preserve">, the Media Session Handler selects appropriate </w:t>
      </w:r>
      <w:r w:rsidR="00D263AC" w:rsidRPr="005353BE">
        <w:t>media parameters (for example, by adjusting the uplink encoding bit rate or by selecting a different media representation)</w:t>
      </w:r>
      <w:r w:rsidR="00917298" w:rsidRPr="005353BE">
        <w:t xml:space="preserve"> to reduce energy use while preserving QoE.</w:t>
      </w:r>
    </w:p>
    <w:p w14:paraId="53983390" w14:textId="1EE3664E" w:rsidR="00917298" w:rsidRPr="005353BE" w:rsidRDefault="00D263AC" w:rsidP="00917298">
      <w:pPr>
        <w:pStyle w:val="B1"/>
      </w:pPr>
      <w:r w:rsidRPr="005353BE">
        <w:t>19</w:t>
      </w:r>
      <w:r w:rsidR="00917298" w:rsidRPr="005353BE">
        <w:t>. The Media session Handler informs the Media Access Function</w:t>
      </w:r>
      <w:r w:rsidRPr="005353BE">
        <w:t xml:space="preserve"> of the new media parameters</w:t>
      </w:r>
      <w:r w:rsidR="00917298" w:rsidRPr="005353BE">
        <w:t>.</w:t>
      </w:r>
    </w:p>
    <w:p w14:paraId="10FEFCDF" w14:textId="5EC188F4" w:rsidR="00917298" w:rsidRPr="005353BE" w:rsidRDefault="00917298" w:rsidP="00917298">
      <w:pPr>
        <w:pStyle w:val="B1"/>
      </w:pPr>
      <w:commentRangeStart w:id="269"/>
      <w:r w:rsidRPr="005353BE">
        <w:t>2</w:t>
      </w:r>
      <w:r w:rsidR="00270984" w:rsidRPr="005353BE">
        <w:t>0</w:t>
      </w:r>
      <w:r w:rsidRPr="005353BE">
        <w:t>. The M</w:t>
      </w:r>
      <w:ins w:id="270" w:author="Richard Bradbury" w:date="2025-12-01T11:38:00Z" w16du:dateUtc="2025-12-01T11:38:00Z">
        <w:r w:rsidR="007B0DE1">
          <w:t xml:space="preserve">edia </w:t>
        </w:r>
      </w:ins>
      <w:r w:rsidRPr="005353BE">
        <w:t>A</w:t>
      </w:r>
      <w:ins w:id="271" w:author="Richard Bradbury" w:date="2025-12-01T11:38:00Z" w16du:dateUtc="2025-12-01T11:38:00Z">
        <w:r w:rsidR="007B0DE1">
          <w:t xml:space="preserve">ccess </w:t>
        </w:r>
      </w:ins>
      <w:r w:rsidRPr="005353BE">
        <w:t>F</w:t>
      </w:r>
      <w:ins w:id="272" w:author="Richard Bradbury" w:date="2025-12-01T11:38:00Z" w16du:dateUtc="2025-12-01T11:38:00Z">
        <w:r w:rsidR="007B0DE1">
          <w:t>unction</w:t>
        </w:r>
      </w:ins>
      <w:r w:rsidRPr="005353BE">
        <w:t>/</w:t>
      </w:r>
      <w:ins w:id="273" w:author="Richard Bradbury" w:date="2025-12-01T11:38:00Z" w16du:dateUtc="2025-12-01T11:38:00Z">
        <w:r w:rsidR="007B0DE1">
          <w:t>Media </w:t>
        </w:r>
      </w:ins>
      <w:r w:rsidRPr="005353BE">
        <w:t>AF/</w:t>
      </w:r>
      <w:ins w:id="274" w:author="Richard Bradbury" w:date="2025-12-01T11:38:00Z" w16du:dateUtc="2025-12-01T11:38:00Z">
        <w:r w:rsidR="007B0DE1">
          <w:t>Media </w:t>
        </w:r>
      </w:ins>
      <w:r w:rsidRPr="005353BE">
        <w:t xml:space="preserve">AS coordinate </w:t>
      </w:r>
      <w:r w:rsidR="00980DD1" w:rsidRPr="005353BE">
        <w:t xml:space="preserve">the media </w:t>
      </w:r>
      <w:r w:rsidRPr="005353BE">
        <w:t>session modification</w:t>
      </w:r>
      <w:r w:rsidR="007B0DE1">
        <w:t>.</w:t>
      </w:r>
      <w:commentRangeEnd w:id="269"/>
      <w:r w:rsidR="007B0DE1">
        <w:rPr>
          <w:rStyle w:val="CommentReference"/>
        </w:rPr>
        <w:commentReference w:id="269"/>
      </w:r>
    </w:p>
    <w:p w14:paraId="757CC730" w14:textId="77777777" w:rsidR="00444AFB" w:rsidRPr="005353BE" w:rsidRDefault="00444AFB" w:rsidP="00444AFB">
      <w:pPr>
        <w:pStyle w:val="Heading3"/>
        <w:rPr>
          <w:rFonts w:eastAsia="Arial" w:cs="Arial"/>
        </w:rPr>
      </w:pPr>
      <w:r w:rsidRPr="005353BE">
        <w:rPr>
          <w:rFonts w:eastAsia="Arial" w:cs="Arial"/>
        </w:rPr>
        <w:t>7.13.4</w:t>
      </w:r>
      <w:r w:rsidRPr="005353BE">
        <w:rPr>
          <w:rFonts w:eastAsia="Arial" w:cs="Arial"/>
        </w:rPr>
        <w:tab/>
        <w:t>Summary</w:t>
      </w:r>
    </w:p>
    <w:p w14:paraId="46E0071B" w14:textId="7B962EDB" w:rsidR="001C09C5" w:rsidRPr="005353BE" w:rsidRDefault="00444AFB" w:rsidP="00755D57">
      <w:r w:rsidRPr="005353BE">
        <w:rPr>
          <w:rFonts w:eastAsia="Arial"/>
        </w:rPr>
        <w:t xml:space="preserve">This </w:t>
      </w:r>
      <w:r w:rsidR="00755D57" w:rsidRPr="005353BE">
        <w:rPr>
          <w:rFonts w:eastAsia="Arial"/>
        </w:rPr>
        <w:t>C</w:t>
      </w:r>
      <w:r w:rsidRPr="005353BE">
        <w:rPr>
          <w:rFonts w:eastAsia="Arial"/>
        </w:rPr>
        <w:t xml:space="preserve">andidate </w:t>
      </w:r>
      <w:r w:rsidR="00755D57" w:rsidRPr="005353BE">
        <w:rPr>
          <w:rFonts w:eastAsia="Arial"/>
        </w:rPr>
        <w:t>S</w:t>
      </w:r>
      <w:r w:rsidRPr="005353BE">
        <w:rPr>
          <w:rFonts w:eastAsia="Arial"/>
        </w:rPr>
        <w:t xml:space="preserve">olution defines a mechanism enabling a UE to </w:t>
      </w:r>
      <w:r w:rsidR="00755D57" w:rsidRPr="005353BE">
        <w:rPr>
          <w:rFonts w:eastAsia="Arial"/>
        </w:rPr>
        <w:t>optimise the energy consumption of an</w:t>
      </w:r>
      <w:r w:rsidRPr="005353BE">
        <w:rPr>
          <w:rFonts w:eastAsia="Arial"/>
        </w:rPr>
        <w:t xml:space="preserve"> on-going media </w:t>
      </w:r>
      <w:r w:rsidR="00755D57" w:rsidRPr="005353BE">
        <w:rPr>
          <w:rFonts w:eastAsia="Arial"/>
        </w:rPr>
        <w:t>delivery</w:t>
      </w:r>
      <w:r w:rsidRPr="005353BE">
        <w:rPr>
          <w:rFonts w:eastAsia="Arial"/>
        </w:rPr>
        <w:t xml:space="preserve"> session during mobility based on </w:t>
      </w:r>
      <w:r w:rsidR="00755D57" w:rsidRPr="005353BE">
        <w:rPr>
          <w:rFonts w:eastAsia="Arial"/>
        </w:rPr>
        <w:t>energy-related</w:t>
      </w:r>
      <w:r w:rsidRPr="005353BE">
        <w:rPr>
          <w:rFonts w:eastAsia="Arial"/>
        </w:rPr>
        <w:t xml:space="preserve"> information received from the </w:t>
      </w:r>
      <w:r w:rsidR="00755D57" w:rsidRPr="005353BE">
        <w:rPr>
          <w:rFonts w:eastAsia="Arial"/>
        </w:rPr>
        <w:t>Energy Information AF instantiated in the Media </w:t>
      </w:r>
      <w:r w:rsidRPr="005353BE">
        <w:rPr>
          <w:rFonts w:eastAsia="Arial"/>
        </w:rPr>
        <w:t xml:space="preserve">AF. In </w:t>
      </w:r>
      <w:r w:rsidR="00755D57" w:rsidRPr="005353BE">
        <w:rPr>
          <w:rFonts w:eastAsia="Arial"/>
        </w:rPr>
        <w:t>association with the</w:t>
      </w:r>
      <w:r w:rsidRPr="005353BE">
        <w:rPr>
          <w:rFonts w:eastAsia="Arial"/>
        </w:rPr>
        <w:t xml:space="preserve"> E</w:t>
      </w:r>
      <w:r w:rsidR="00755D57" w:rsidRPr="005353BE">
        <w:rPr>
          <w:rFonts w:eastAsia="Arial"/>
        </w:rPr>
        <w:t xml:space="preserve">nergy </w:t>
      </w:r>
      <w:r w:rsidRPr="005353BE">
        <w:rPr>
          <w:rFonts w:eastAsia="Arial"/>
        </w:rPr>
        <w:t>I</w:t>
      </w:r>
      <w:r w:rsidR="00755D57" w:rsidRPr="005353BE">
        <w:rPr>
          <w:rFonts w:eastAsia="Arial"/>
        </w:rPr>
        <w:t xml:space="preserve">nformation </w:t>
      </w:r>
      <w:r w:rsidRPr="005353BE">
        <w:rPr>
          <w:rFonts w:eastAsia="Arial"/>
        </w:rPr>
        <w:t xml:space="preserve">AF and </w:t>
      </w:r>
      <w:r w:rsidR="00755D57" w:rsidRPr="005353BE">
        <w:rPr>
          <w:rFonts w:eastAsia="Arial"/>
        </w:rPr>
        <w:t xml:space="preserve">the </w:t>
      </w:r>
      <w:r w:rsidRPr="005353BE">
        <w:rPr>
          <w:rFonts w:eastAsia="Arial"/>
        </w:rPr>
        <w:t xml:space="preserve">EIF, the </w:t>
      </w:r>
      <w:r w:rsidR="00755D57" w:rsidRPr="005353BE">
        <w:rPr>
          <w:rFonts w:eastAsia="Arial"/>
        </w:rPr>
        <w:t>functions of the Media Delivery System</w:t>
      </w:r>
      <w:r w:rsidRPr="005353BE">
        <w:rPr>
          <w:rFonts w:eastAsia="Arial"/>
        </w:rPr>
        <w:t xml:space="preserve"> collaborate with the 5G Core and/or </w:t>
      </w:r>
      <w:r w:rsidR="00755D57" w:rsidRPr="005353BE">
        <w:rPr>
          <w:rFonts w:eastAsia="Arial"/>
        </w:rPr>
        <w:t xml:space="preserve">the Media </w:t>
      </w:r>
      <w:r w:rsidRPr="005353BE">
        <w:rPr>
          <w:rFonts w:eastAsia="Arial"/>
        </w:rPr>
        <w:t>Application Provider to minimi</w:t>
      </w:r>
      <w:r w:rsidR="00755D57" w:rsidRPr="005353BE">
        <w:rPr>
          <w:rFonts w:eastAsia="Arial"/>
        </w:rPr>
        <w:t>s</w:t>
      </w:r>
      <w:r w:rsidRPr="005353BE">
        <w:rPr>
          <w:rFonts w:eastAsia="Arial"/>
        </w:rPr>
        <w:t>e service impact during mobility.</w:t>
      </w:r>
      <w:r w:rsidR="000863FB" w:rsidRPr="005353BE">
        <w:rPr>
          <w:rFonts w:eastAsia="Arial"/>
        </w:rPr>
        <w:t xml:space="preserve"> </w:t>
      </w:r>
      <w:r w:rsidR="000863FB" w:rsidRPr="005353BE">
        <w:t>In the described mechanism, the 5G</w:t>
      </w:r>
      <w:r w:rsidR="00D263AC" w:rsidRPr="005353BE">
        <w:t xml:space="preserve"> </w:t>
      </w:r>
      <w:r w:rsidR="000863FB" w:rsidRPr="005353BE">
        <w:t>C</w:t>
      </w:r>
      <w:r w:rsidR="00D263AC" w:rsidRPr="005353BE">
        <w:t>ore</w:t>
      </w:r>
      <w:r w:rsidR="000863FB" w:rsidRPr="005353BE">
        <w:t xml:space="preserve"> plays a key role by providing timely network signalling that enables the UE, the Media Delivery System, and the Energy Information AF to coordinate energy-optimised behaviour during mobility. The 5G</w:t>
      </w:r>
      <w:r w:rsidR="00D263AC" w:rsidRPr="005353BE">
        <w:t xml:space="preserve"> </w:t>
      </w:r>
      <w:r w:rsidR="000863FB" w:rsidRPr="005353BE">
        <w:t>C</w:t>
      </w:r>
      <w:r w:rsidR="00D263AC" w:rsidRPr="005353BE">
        <w:t>ore</w:t>
      </w:r>
      <w:r w:rsidR="000863FB" w:rsidRPr="005353BE">
        <w:t>’s service-based interfaces allow different control-plane functions to exchange energy-</w:t>
      </w:r>
      <w:r w:rsidR="000863FB" w:rsidRPr="005353BE">
        <w:lastRenderedPageBreak/>
        <w:t>related information, mobility events, and session parameters necessary for the Media AF to adapt service delivery without degrading QoE. Together, these signal</w:t>
      </w:r>
      <w:ins w:id="275" w:author="Richard Bradbury" w:date="2025-11-28T22:35:00Z" w16du:dateUtc="2025-11-28T22:35:00Z">
        <w:r w:rsidR="007430B5">
          <w:t>l</w:t>
        </w:r>
      </w:ins>
      <w:r w:rsidR="000863FB" w:rsidRPr="005353BE">
        <w:t>ing flows allow the Media Delivery System to react dynamically to the UE’s mobility context and network energy state. As a result, the UE can maintain a high-quality media experience while minimi</w:t>
      </w:r>
      <w:r w:rsidR="00D263AC" w:rsidRPr="005353BE">
        <w:t>s</w:t>
      </w:r>
      <w:r w:rsidR="000863FB" w:rsidRPr="005353BE">
        <w:t>ing unnecessary energy consumption during transitions across cells, RATs, or network conditions.</w:t>
      </w:r>
    </w:p>
    <w:bookmarkEnd w:id="2"/>
    <w:p w14:paraId="1606CB6C" w14:textId="53DEA3A5" w:rsidR="006B4608" w:rsidRPr="005353BE" w:rsidRDefault="006B4608" w:rsidP="006B4608">
      <w:pPr>
        <w:pStyle w:val="Changelast"/>
      </w:pPr>
      <w:r w:rsidRPr="005353BE">
        <w:t>End of changes</w:t>
      </w:r>
    </w:p>
    <w:sectPr w:rsidR="006B4608" w:rsidRPr="005353BE"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 w:author="Richard Bradbury" w:date="2025-11-13T15:56:00Z" w:initials="RB">
    <w:p w14:paraId="65A08BD2" w14:textId="70DA7CDD" w:rsidR="00412FBD" w:rsidRPr="005353BE" w:rsidRDefault="00412FBD">
      <w:pPr>
        <w:pStyle w:val="CommentText"/>
      </w:pPr>
      <w:r w:rsidRPr="005353BE">
        <w:rPr>
          <w:rStyle w:val="CommentReference"/>
        </w:rPr>
        <w:annotationRef/>
      </w:r>
      <w:r w:rsidRPr="005353BE">
        <w:t>I think mobility is relevant here, but the liveness of the content isn’t. This Candidate Solution would apply equally to video-on-demand content, right?</w:t>
      </w:r>
    </w:p>
  </w:comment>
  <w:comment w:id="13" w:author="Daniel " w:date="2025-11-18T17:27:00Z" w:initials="D">
    <w:p w14:paraId="7AB3ADBD" w14:textId="77777777" w:rsidR="00CD69CA" w:rsidRPr="005353BE" w:rsidRDefault="00CD69CA" w:rsidP="00CD69CA">
      <w:pPr>
        <w:pStyle w:val="CommentText"/>
      </w:pPr>
      <w:r w:rsidRPr="005353BE">
        <w:rPr>
          <w:rStyle w:val="CommentReference"/>
        </w:rPr>
        <w:annotationRef/>
      </w:r>
      <w:r w:rsidRPr="005353BE">
        <w:t>Yes, that is correct understanding</w:t>
      </w:r>
    </w:p>
  </w:comment>
  <w:comment w:id="27" w:author="Richard Bradbury" w:date="2025-12-01T12:03:00Z" w:initials="RB">
    <w:p w14:paraId="6BE72EC1" w14:textId="7779A6B3" w:rsidR="00DD2E81" w:rsidRDefault="00DD2E81">
      <w:pPr>
        <w:pStyle w:val="CommentText"/>
      </w:pPr>
      <w:r>
        <w:rPr>
          <w:rStyle w:val="CommentReference"/>
        </w:rPr>
        <w:annotationRef/>
      </w:r>
      <w:r>
        <w:t>Is it realistic to imagine that activating energy saving measures would never result in degraded QoE?</w:t>
      </w:r>
    </w:p>
  </w:comment>
  <w:comment w:id="31" w:author="Richard Bradbury" w:date="2025-12-01T16:03:00Z" w:initials="RB">
    <w:p w14:paraId="4DC60B23" w14:textId="54EA1AD4" w:rsidR="006E7B08" w:rsidRDefault="006E7B08">
      <w:pPr>
        <w:pStyle w:val="CommentText"/>
      </w:pPr>
      <w:r>
        <w:rPr>
          <w:rStyle w:val="CommentReference"/>
        </w:rPr>
        <w:annotationRef/>
      </w:r>
      <w:r>
        <w:t>The call flow suggests that the Energy Information AF interacts with the AMF either directly or via the NEF. There is no mention of interaction via the PCF. Which procedure would allow the Energy Information AF to receive UE mobility events from the AMF via the PCF?</w:t>
      </w:r>
    </w:p>
  </w:comment>
  <w:comment w:id="29" w:author="Richard Bradbury" w:date="2025-12-01T15:55:00Z" w:initials="RB">
    <w:p w14:paraId="07EBCCD1" w14:textId="48B0DB6E" w:rsidR="006E7B08" w:rsidRDefault="006E7B08">
      <w:pPr>
        <w:pStyle w:val="CommentText"/>
      </w:pPr>
      <w:r>
        <w:rPr>
          <w:rStyle w:val="CommentReference"/>
        </w:rPr>
        <w:annotationRef/>
      </w:r>
      <w:r>
        <w:t>The sequence diagram and call flow seem to be generic for any Media Delivery System, so suggest changing 5GMS AF|AS to Media AF|AS, and changing Media Stream Handler to Media Access Client.</w:t>
      </w:r>
    </w:p>
  </w:comment>
  <w:comment w:id="30" w:author="Richard Bradbury" w:date="2025-12-01T16:02:00Z" w:initials="RB">
    <w:p w14:paraId="3BEF1DCA" w14:textId="58FB9F79" w:rsidR="006E7B08" w:rsidRDefault="006E7B08">
      <w:pPr>
        <w:pStyle w:val="CommentText"/>
      </w:pPr>
      <w:r>
        <w:rPr>
          <w:rStyle w:val="CommentReference"/>
        </w:rPr>
        <w:annotationRef/>
      </w:r>
      <w:r>
        <w:t>But do first confirm whether RTC sessions fall into the scope of this Candidate Solution.</w:t>
      </w:r>
    </w:p>
  </w:comment>
  <w:comment w:id="28" w:author="Richard Bradbury" w:date="2025-12-01T11:58:00Z" w:initials="RB">
    <w:p w14:paraId="5A729AB8" w14:textId="0DF14F6C" w:rsidR="00AB58CC" w:rsidRDefault="00AB58CC" w:rsidP="00AB58CC">
      <w:pPr>
        <w:pStyle w:val="CommentText"/>
      </w:pPr>
      <w:r>
        <w:rPr>
          <w:rStyle w:val="CommentReference"/>
        </w:rPr>
        <w:annotationRef/>
      </w:r>
      <w:r>
        <w:t xml:space="preserve">SMF, PCF, NWDAF and OAM don’t </w:t>
      </w:r>
      <w:r w:rsidR="003D37C3">
        <w:t>(currently)</w:t>
      </w:r>
      <w:r>
        <w:t xml:space="preserve"> play any role in the call flow later on; only AMF and EIF collaborate with the Energy Information AF.</w:t>
      </w:r>
    </w:p>
  </w:comment>
  <w:comment w:id="37" w:author="Richard Bradbury" w:date="2025-12-01T12:04:00Z" w:initials="RB">
    <w:p w14:paraId="0F411DC2" w14:textId="29ECA1BA" w:rsidR="00DD2E81" w:rsidRDefault="00DD2E81">
      <w:pPr>
        <w:pStyle w:val="CommentText"/>
      </w:pPr>
      <w:r>
        <w:rPr>
          <w:rStyle w:val="CommentReference"/>
        </w:rPr>
        <w:annotationRef/>
      </w:r>
      <w:r>
        <w:t>Add reference to SA2 procedure.</w:t>
      </w:r>
    </w:p>
  </w:comment>
  <w:comment w:id="39" w:author="Richard Bradbury" w:date="2025-12-01T12:05:00Z" w:initials="RB">
    <w:p w14:paraId="4F09C182" w14:textId="77777777" w:rsidR="00DD2E81" w:rsidRDefault="00DD2E81">
      <w:pPr>
        <w:pStyle w:val="CommentText"/>
      </w:pPr>
      <w:r>
        <w:rPr>
          <w:rStyle w:val="CommentReference"/>
        </w:rPr>
        <w:annotationRef/>
      </w:r>
      <w:r>
        <w:t>Could you expand on that?</w:t>
      </w:r>
    </w:p>
    <w:p w14:paraId="2ADC61B7" w14:textId="5D2441DD" w:rsidR="00DD2E81" w:rsidRDefault="00DD2E81">
      <w:pPr>
        <w:pStyle w:val="CommentText"/>
      </w:pPr>
      <w:r>
        <w:t>If the events from the AMF tell you what has just happened, how does that help anticipate future events?</w:t>
      </w:r>
    </w:p>
  </w:comment>
  <w:comment w:id="44" w:author="Richard Bradbury" w:date="2025-12-01T12:07:00Z" w:initials="RB">
    <w:p w14:paraId="7FC8178E" w14:textId="6AF661FC" w:rsidR="00DD2E81" w:rsidRDefault="00DD2E81">
      <w:pPr>
        <w:pStyle w:val="CommentText"/>
      </w:pPr>
      <w:r>
        <w:rPr>
          <w:rStyle w:val="CommentReference"/>
        </w:rPr>
        <w:annotationRef/>
      </w:r>
      <w:r>
        <w:t>Reference to SA2 procedure.</w:t>
      </w:r>
    </w:p>
  </w:comment>
  <w:comment w:id="47" w:author="Richard Bradbury" w:date="2025-12-01T12:07:00Z" w:initials="RB">
    <w:p w14:paraId="11369369" w14:textId="59241DE6" w:rsidR="00DD2E81" w:rsidRDefault="00DD2E81">
      <w:pPr>
        <w:pStyle w:val="CommentText"/>
      </w:pPr>
      <w:r>
        <w:rPr>
          <w:rStyle w:val="CommentReference"/>
        </w:rPr>
        <w:annotationRef/>
      </w:r>
      <w:r>
        <w:t>Not present in call flow, so why mention?</w:t>
      </w:r>
    </w:p>
  </w:comment>
  <w:comment w:id="52" w:author="Richard Bradbury" w:date="2025-12-01T12:08:00Z" w:initials="RB">
    <w:p w14:paraId="322C6ED1" w14:textId="4E94DED6" w:rsidR="000D3A68" w:rsidRDefault="000D3A68">
      <w:pPr>
        <w:pStyle w:val="CommentText"/>
      </w:pPr>
      <w:r>
        <w:rPr>
          <w:rStyle w:val="CommentReference"/>
        </w:rPr>
        <w:annotationRef/>
      </w:r>
      <w:r>
        <w:t>Reference SA2 procedure.</w:t>
      </w:r>
    </w:p>
  </w:comment>
  <w:comment w:id="53" w:author="Richard Bradbury" w:date="2025-12-01T12:09:00Z" w:initials="RB">
    <w:p w14:paraId="359150E0" w14:textId="282430B2" w:rsidR="00A0004A" w:rsidRDefault="00A0004A">
      <w:pPr>
        <w:pStyle w:val="CommentText"/>
      </w:pPr>
      <w:r>
        <w:rPr>
          <w:rStyle w:val="CommentReference"/>
        </w:rPr>
        <w:annotationRef/>
      </w:r>
      <w:r>
        <w:t>Explain how this is relevant to the Candidate Solution.</w:t>
      </w:r>
    </w:p>
  </w:comment>
  <w:comment w:id="55" w:author="Richard Bradbury" w:date="2025-12-01T12:12:00Z" w:initials="RB">
    <w:p w14:paraId="09429484" w14:textId="2A9D5537" w:rsidR="00A0004A" w:rsidRDefault="00A0004A">
      <w:pPr>
        <w:pStyle w:val="CommentText"/>
      </w:pPr>
      <w:r>
        <w:rPr>
          <w:rStyle w:val="CommentReference"/>
        </w:rPr>
        <w:annotationRef/>
      </w:r>
      <w:r>
        <w:t xml:space="preserve">Reference SA2 </w:t>
      </w:r>
      <w:r w:rsidR="00721F0F">
        <w:t xml:space="preserve">definition (TS 23.501) and </w:t>
      </w:r>
      <w:r>
        <w:t>procedure</w:t>
      </w:r>
      <w:r w:rsidR="00721F0F">
        <w:t xml:space="preserve"> (TS 23.502)</w:t>
      </w:r>
      <w:r>
        <w:t>.</w:t>
      </w:r>
    </w:p>
  </w:comment>
  <w:comment w:id="71" w:author="Richard Bradbury" w:date="2025-12-01T12:15:00Z" w:initials="RB">
    <w:p w14:paraId="63E01201" w14:textId="6D995F18" w:rsidR="00A0004A" w:rsidRDefault="00A0004A">
      <w:pPr>
        <w:pStyle w:val="CommentText"/>
      </w:pPr>
      <w:r>
        <w:rPr>
          <w:rStyle w:val="CommentReference"/>
        </w:rPr>
        <w:annotationRef/>
      </w:r>
      <w:r>
        <w:t>Reference SA2 procedure.</w:t>
      </w:r>
    </w:p>
  </w:comment>
  <w:comment w:id="104" w:author="Richard Bradbury" w:date="2025-12-01T12:34:00Z" w:initials="RB">
    <w:p w14:paraId="45EE7E2F" w14:textId="0CA47E79" w:rsidR="003D37C3" w:rsidRDefault="003D37C3">
      <w:pPr>
        <w:pStyle w:val="CommentText"/>
      </w:pPr>
      <w:r>
        <w:rPr>
          <w:rStyle w:val="CommentReference"/>
        </w:rPr>
        <w:annotationRef/>
      </w:r>
      <w:r w:rsidR="00CF1B5B">
        <w:t>Added m</w:t>
      </w:r>
      <w:r>
        <w:t xml:space="preserve">issing step </w:t>
      </w:r>
      <w:r w:rsidR="00CF1B5B">
        <w:t xml:space="preserve">to sequence diagram and </w:t>
      </w:r>
      <w:r>
        <w:t>call flow.</w:t>
      </w:r>
    </w:p>
  </w:comment>
  <w:comment w:id="115" w:author="Richard Bradbury" w:date="2025-11-13T16:04:00Z" w:initials="RB">
    <w:p w14:paraId="02819276" w14:textId="4B7862A5" w:rsidR="008B5AAE" w:rsidRPr="005353BE" w:rsidRDefault="008B5AAE">
      <w:pPr>
        <w:pStyle w:val="CommentText"/>
      </w:pPr>
      <w:r w:rsidRPr="005353BE">
        <w:rPr>
          <w:rStyle w:val="CommentReference"/>
        </w:rPr>
        <w:annotationRef/>
      </w:r>
      <w:r w:rsidRPr="005353BE">
        <w:t>Provide reference to relevant definition in TS 23.501 and procedures in TS 23.502/503.</w:t>
      </w:r>
    </w:p>
  </w:comment>
  <w:comment w:id="116" w:author="Daniel " w:date="2025-11-18T18:05:00Z" w:initials="D">
    <w:p w14:paraId="3DB11AAE" w14:textId="77777777" w:rsidR="001E65FA" w:rsidRPr="005353BE" w:rsidRDefault="001E65FA" w:rsidP="001E65FA">
      <w:pPr>
        <w:pStyle w:val="CommentText"/>
      </w:pPr>
      <w:r w:rsidRPr="005353BE">
        <w:rPr>
          <w:rStyle w:val="CommentReference"/>
        </w:rPr>
        <w:annotationRef/>
      </w:r>
      <w:r w:rsidRPr="005353BE">
        <w:t>Done.</w:t>
      </w:r>
    </w:p>
  </w:comment>
  <w:comment w:id="130" w:author="Richard Bradbury" w:date="2025-12-01T14:16:00Z" w:initials="RB">
    <w:p w14:paraId="3244A48C" w14:textId="77777777" w:rsidR="00721F0F" w:rsidRDefault="00721F0F">
      <w:pPr>
        <w:pStyle w:val="CommentText"/>
      </w:pPr>
      <w:r>
        <w:rPr>
          <w:rStyle w:val="CommentReference"/>
        </w:rPr>
        <w:annotationRef/>
      </w:r>
      <w:r>
        <w:t>CHECK!</w:t>
      </w:r>
    </w:p>
    <w:p w14:paraId="686A3626" w14:textId="25F0203A" w:rsidR="00721F0F" w:rsidRDefault="00721F0F">
      <w:pPr>
        <w:pStyle w:val="CommentText"/>
      </w:pPr>
      <w:r>
        <w:t>I think the scope of the predictions is core NFs only.</w:t>
      </w:r>
    </w:p>
  </w:comment>
  <w:comment w:id="128" w:author="Richard Bradbury" w:date="2025-12-01T12:55:00Z" w:initials="RB">
    <w:p w14:paraId="7B826611" w14:textId="0459C4C1" w:rsidR="002F741F" w:rsidRDefault="002F741F">
      <w:pPr>
        <w:pStyle w:val="CommentText"/>
      </w:pPr>
      <w:r>
        <w:rPr>
          <w:rStyle w:val="CommentReference"/>
        </w:rPr>
        <w:annotationRef/>
      </w:r>
      <w:r>
        <w:t>Not mentioned in clause 5.51 of TS 23.501, so a separate reference is needed.</w:t>
      </w:r>
    </w:p>
  </w:comment>
  <w:comment w:id="133" w:author="Richard Bradbury" w:date="2025-12-01T14:16:00Z" w:initials="RB">
    <w:p w14:paraId="69064758" w14:textId="77777777" w:rsidR="00721F0F" w:rsidRDefault="00721F0F">
      <w:pPr>
        <w:pStyle w:val="CommentText"/>
      </w:pPr>
      <w:r>
        <w:rPr>
          <w:rStyle w:val="CommentReference"/>
        </w:rPr>
        <w:annotationRef/>
      </w:r>
      <w:r>
        <w:t>Not (yet) depicted in the sequence diagram or described in the call flow.</w:t>
      </w:r>
    </w:p>
    <w:p w14:paraId="01F7EF9C" w14:textId="1774E322" w:rsidR="00721F0F" w:rsidRDefault="00721F0F">
      <w:pPr>
        <w:pStyle w:val="CommentText"/>
      </w:pPr>
      <w:r>
        <w:t>Or are these predicted routed via the EIF?</w:t>
      </w:r>
    </w:p>
  </w:comment>
  <w:comment w:id="143" w:author="Richard Bradbury" w:date="2025-11-13T16:07:00Z" w:initials="RB">
    <w:p w14:paraId="1F039939" w14:textId="190FBA4B" w:rsidR="00D2098E" w:rsidRPr="005353BE" w:rsidRDefault="00AC0DEE">
      <w:pPr>
        <w:pStyle w:val="CommentText"/>
      </w:pPr>
      <w:r w:rsidRPr="005353BE">
        <w:rPr>
          <w:rStyle w:val="CommentReference"/>
        </w:rPr>
        <w:annotationRef/>
      </w:r>
      <w:r w:rsidRPr="005353BE">
        <w:t>I don’t think it’s just a case of choosing the least energy-intensive codec.</w:t>
      </w:r>
    </w:p>
    <w:p w14:paraId="16C90455" w14:textId="416EE798" w:rsidR="00D2098E" w:rsidRPr="005353BE" w:rsidRDefault="00D2098E" w:rsidP="00D2098E">
      <w:pPr>
        <w:pStyle w:val="CommentText"/>
        <w:numPr>
          <w:ilvl w:val="0"/>
          <w:numId w:val="38"/>
        </w:numPr>
      </w:pPr>
      <w:r w:rsidRPr="005353BE">
        <w:tab/>
      </w:r>
      <w:r w:rsidR="00AC0DEE" w:rsidRPr="005353BE">
        <w:t xml:space="preserve">For downlink media streaming, it’s typically more a choice between </w:t>
      </w:r>
      <w:r w:rsidRPr="005353BE">
        <w:t xml:space="preserve">renditions of the media (called Adaptation Sets in MEPG-DASH) using the </w:t>
      </w:r>
      <w:r w:rsidRPr="005353BE">
        <w:rPr>
          <w:i/>
          <w:iCs/>
        </w:rPr>
        <w:t>same</w:t>
      </w:r>
      <w:r w:rsidRPr="005353BE">
        <w:t xml:space="preserve"> codec at different bit rates or video resolutions.</w:t>
      </w:r>
    </w:p>
    <w:p w14:paraId="558C532D" w14:textId="279EF932" w:rsidR="00D2098E" w:rsidRPr="005353BE" w:rsidRDefault="00D2098E" w:rsidP="00D2098E">
      <w:pPr>
        <w:pStyle w:val="CommentText"/>
        <w:numPr>
          <w:ilvl w:val="0"/>
          <w:numId w:val="38"/>
        </w:numPr>
      </w:pPr>
      <w:r w:rsidRPr="005353BE">
        <w:tab/>
        <w:t>For uplink media streaming, the Media Streamer could adjust its encoding bit rate to consume less energy.</w:t>
      </w:r>
    </w:p>
    <w:p w14:paraId="7E43B3C1" w14:textId="3810873B" w:rsidR="00AC0DEE" w:rsidRPr="005353BE" w:rsidRDefault="00D2098E" w:rsidP="00D2098E">
      <w:pPr>
        <w:pStyle w:val="CommentText"/>
        <w:numPr>
          <w:ilvl w:val="0"/>
          <w:numId w:val="38"/>
        </w:numPr>
      </w:pPr>
      <w:r w:rsidRPr="005353BE">
        <w:tab/>
        <w:t>For the RTC System, the selection could be a request to the RTC AS to transcode the media to a different bit rate.</w:t>
      </w:r>
    </w:p>
  </w:comment>
  <w:comment w:id="144" w:author="Daniel " w:date="2025-11-18T18:06:00Z" w:initials="D">
    <w:p w14:paraId="6E6E38BC" w14:textId="77777777" w:rsidR="001E65FA" w:rsidRPr="005353BE" w:rsidRDefault="001E65FA" w:rsidP="001E65FA">
      <w:pPr>
        <w:pStyle w:val="CommentText"/>
      </w:pPr>
      <w:r w:rsidRPr="005353BE">
        <w:rPr>
          <w:rStyle w:val="CommentReference"/>
        </w:rPr>
        <w:annotationRef/>
      </w:r>
      <w:r w:rsidRPr="005353BE">
        <w:t>Thanks for this info. This is useful info. I will amend the existing text with tis info.</w:t>
      </w:r>
    </w:p>
  </w:comment>
  <w:comment w:id="156" w:author="Richard Bradbury" w:date="2025-12-01T14:38:00Z" w:initials="RB">
    <w:p w14:paraId="3263CFF5" w14:textId="3953E2E2" w:rsidR="00E974E4" w:rsidRDefault="00E974E4">
      <w:pPr>
        <w:pStyle w:val="CommentText"/>
      </w:pPr>
      <w:r>
        <w:t>(</w:t>
      </w:r>
      <w:r>
        <w:rPr>
          <w:rStyle w:val="CommentReference"/>
        </w:rPr>
        <w:annotationRef/>
      </w:r>
      <w:r>
        <w:t>Actually, not necessarily the same codec for all Representations of an Adaptation Set.)</w:t>
      </w:r>
    </w:p>
  </w:comment>
  <w:comment w:id="170" w:author="Richard Bradbury" w:date="2025-12-01T15:58:00Z" w:initials="RB">
    <w:p w14:paraId="4E570C54" w14:textId="77777777" w:rsidR="006E7B08" w:rsidRDefault="006E7B08">
      <w:pPr>
        <w:pStyle w:val="CommentText"/>
      </w:pPr>
      <w:r>
        <w:rPr>
          <w:rStyle w:val="CommentReference"/>
        </w:rPr>
        <w:annotationRef/>
      </w:r>
      <w:r>
        <w:t>CHECK!</w:t>
      </w:r>
    </w:p>
    <w:p w14:paraId="5F5293B8" w14:textId="6B4A8C9F" w:rsidR="006E7B08" w:rsidRDefault="006E7B08">
      <w:pPr>
        <w:pStyle w:val="CommentText"/>
      </w:pPr>
      <w:r>
        <w:t>How does that sit with SDP-based offer/answer negotiation at the start of the RTC session? Can this be renegotiated mid-session?</w:t>
      </w:r>
    </w:p>
  </w:comment>
  <w:comment w:id="185" w:author="Richard Bradbury" w:date="2025-12-01T14:29:00Z" w:initials="RB">
    <w:p w14:paraId="6A1BF4E8" w14:textId="77777777" w:rsidR="00E974E4" w:rsidRDefault="00E974E4" w:rsidP="00E974E4">
      <w:pPr>
        <w:pStyle w:val="CommentText"/>
      </w:pPr>
      <w:r>
        <w:rPr>
          <w:rStyle w:val="CommentReference"/>
        </w:rPr>
        <w:annotationRef/>
      </w:r>
      <w:r>
        <w:t>Interestingly, none of the three above examples for 5GMSd, 5GMSu or RTC suggest switching to a different codec: they all involve changes to bit rate only.</w:t>
      </w:r>
    </w:p>
  </w:comment>
  <w:comment w:id="178" w:author="Richard Bradbury" w:date="2025-12-01T14:41:00Z" w:initials="RB">
    <w:p w14:paraId="08BB7FE6" w14:textId="7ADBF3D9" w:rsidR="00E974E4" w:rsidRDefault="00E974E4">
      <w:pPr>
        <w:pStyle w:val="CommentText"/>
      </w:pPr>
      <w:r>
        <w:rPr>
          <w:rStyle w:val="CommentReference"/>
        </w:rPr>
        <w:annotationRef/>
      </w:r>
      <w:r>
        <w:t>Both of these factors are duplicated in the bulleted list just below. Suggest combining them.</w:t>
      </w:r>
    </w:p>
  </w:comment>
  <w:comment w:id="192" w:author="Richard Bradbury" w:date="2025-12-01T14:32:00Z" w:initials="RB">
    <w:p w14:paraId="283B40C3" w14:textId="4DA67F3B" w:rsidR="00CB7195" w:rsidRDefault="00CB7195">
      <w:pPr>
        <w:pStyle w:val="CommentText"/>
      </w:pPr>
      <w:r>
        <w:rPr>
          <w:rStyle w:val="CommentReference"/>
        </w:rPr>
        <w:annotationRef/>
      </w:r>
      <w:r>
        <w:t>This seems to repeat most of the previous bullet.</w:t>
      </w:r>
    </w:p>
  </w:comment>
  <w:comment w:id="204" w:author="Richard Bradbury" w:date="2025-12-01T14:43:00Z" w:initials="RB">
    <w:p w14:paraId="55517D68" w14:textId="33FB59EC" w:rsidR="00232F8A" w:rsidRDefault="00232F8A">
      <w:pPr>
        <w:pStyle w:val="CommentText"/>
      </w:pPr>
      <w:r>
        <w:rPr>
          <w:rStyle w:val="CommentReference"/>
        </w:rPr>
        <w:annotationRef/>
      </w:r>
      <w:r>
        <w:t>This isn’t purely an optimisation of Application Server parameters.</w:t>
      </w:r>
    </w:p>
  </w:comment>
  <w:comment w:id="208" w:author="Richard Bradbury" w:date="2025-12-01T14:44:00Z" w:initials="RB">
    <w:p w14:paraId="37D38493" w14:textId="0BED32EB" w:rsidR="00232F8A" w:rsidRDefault="00232F8A">
      <w:pPr>
        <w:pStyle w:val="CommentText"/>
      </w:pPr>
      <w:r>
        <w:rPr>
          <w:rStyle w:val="CommentReference"/>
        </w:rPr>
        <w:annotationRef/>
      </w:r>
      <w:r>
        <w:t>This statement doesn’t logically follow from what goes before.</w:t>
      </w:r>
    </w:p>
  </w:comment>
  <w:comment w:id="216" w:author="Richard Bradbury" w:date="2025-12-01T11:12:00Z" w:initials="RB">
    <w:p w14:paraId="525DB385" w14:textId="6782895F" w:rsidR="00842D0C" w:rsidRDefault="00842D0C">
      <w:pPr>
        <w:pStyle w:val="CommentText"/>
      </w:pPr>
      <w:r>
        <w:rPr>
          <w:rStyle w:val="CommentReference"/>
        </w:rPr>
        <w:annotationRef/>
      </w:r>
      <w:r>
        <w:t>(We can take this as read.)</w:t>
      </w:r>
    </w:p>
  </w:comment>
  <w:comment w:id="222" w:author="Richard Bradbury" w:date="2025-12-01T11:26:00Z" w:initials="RB">
    <w:p w14:paraId="3D3A9B64" w14:textId="45A030C5" w:rsidR="00994C8A" w:rsidRDefault="00994C8A">
      <w:pPr>
        <w:pStyle w:val="CommentText"/>
      </w:pPr>
      <w:r>
        <w:rPr>
          <w:rStyle w:val="CommentReference"/>
        </w:rPr>
        <w:annotationRef/>
      </w:r>
      <w:r>
        <w:rPr>
          <w:rStyle w:val="CommentReference"/>
        </w:rPr>
        <w:annotationRef/>
      </w:r>
      <w:r>
        <w:t>Could this step instead be wrapped up as a side-effect of steps 1 and 2? It would arguably be a stronger solution if the energy management happened implicitly without the application needed to explicitly enable this feature.</w:t>
      </w:r>
    </w:p>
  </w:comment>
  <w:comment w:id="239" w:author="Richard Bradbury" w:date="2025-12-01T11:48:00Z" w:initials="RB">
    <w:p w14:paraId="36A6D903" w14:textId="3174D29B" w:rsidR="00A325F7" w:rsidRDefault="00A325F7">
      <w:pPr>
        <w:pStyle w:val="CommentText"/>
      </w:pPr>
      <w:r>
        <w:rPr>
          <w:rStyle w:val="CommentReference"/>
        </w:rPr>
        <w:annotationRef/>
      </w:r>
      <w:r>
        <w:t>Which existing SA2 procedure does this exploit</w:t>
      </w:r>
    </w:p>
  </w:comment>
  <w:comment w:id="241" w:author="Richard Bradbury" w:date="2025-12-01T12:40:00Z" w:initials="RB">
    <w:p w14:paraId="5584F546" w14:textId="570BE865" w:rsidR="00EB1D8D" w:rsidRDefault="00EB1D8D">
      <w:pPr>
        <w:pStyle w:val="CommentText"/>
      </w:pPr>
      <w:r>
        <w:rPr>
          <w:rStyle w:val="CommentReference"/>
        </w:rPr>
        <w:annotationRef/>
      </w:r>
      <w:r>
        <w:t>Added missing step from high-level procedure description.</w:t>
      </w:r>
    </w:p>
  </w:comment>
  <w:comment w:id="244" w:author="Richard Bradbury" w:date="2025-12-01T12:41:00Z" w:initials="RB">
    <w:p w14:paraId="37405CC8" w14:textId="70ACD65D" w:rsidR="00EB1D8D" w:rsidRDefault="00EB1D8D">
      <w:pPr>
        <w:pStyle w:val="CommentText"/>
      </w:pPr>
      <w:r>
        <w:t>What does this entail in practice?</w:t>
      </w:r>
    </w:p>
    <w:p w14:paraId="7D2CA6C8" w14:textId="3DA04175" w:rsidR="00EB1D8D" w:rsidRDefault="00EB1D8D">
      <w:pPr>
        <w:pStyle w:val="CommentText"/>
      </w:pPr>
      <w:r>
        <w:rPr>
          <w:rStyle w:val="CommentReference"/>
        </w:rPr>
        <w:annotationRef/>
      </w:r>
      <w:r>
        <w:t>(This is just my initial guess.)</w:t>
      </w:r>
    </w:p>
  </w:comment>
  <w:comment w:id="246" w:author="Richard Bradbury" w:date="2025-12-01T11:43:00Z" w:initials="RB">
    <w:p w14:paraId="064F14DB" w14:textId="77777777" w:rsidR="00A27887" w:rsidRDefault="00A27887">
      <w:pPr>
        <w:pStyle w:val="CommentText"/>
      </w:pPr>
      <w:r>
        <w:rPr>
          <w:rStyle w:val="CommentReference"/>
        </w:rPr>
        <w:annotationRef/>
      </w:r>
      <w:r>
        <w:t>If this is an existing Rel-19 event, provide a cross-reference to the SA2 definition.</w:t>
      </w:r>
    </w:p>
    <w:p w14:paraId="0BD1C889" w14:textId="5DBF39A0" w:rsidR="00A27887" w:rsidRDefault="00A27887">
      <w:pPr>
        <w:pStyle w:val="CommentText"/>
      </w:pPr>
      <w:r>
        <w:t>From the description here, it sounds like a report of what has happened, not a prediction of future mobility. Is that correct?</w:t>
      </w:r>
    </w:p>
  </w:comment>
  <w:comment w:id="248" w:author="Richard Bradbury" w:date="2025-12-01T11:33:00Z" w:initials="RB">
    <w:p w14:paraId="5E076359" w14:textId="77777777" w:rsidR="007B0DE1" w:rsidRDefault="007B0DE1">
      <w:pPr>
        <w:pStyle w:val="CommentText"/>
      </w:pPr>
      <w:r>
        <w:rPr>
          <w:rStyle w:val="CommentReference"/>
        </w:rPr>
        <w:annotationRef/>
      </w:r>
      <w:r>
        <w:t>Does the EIF offer a query interface?</w:t>
      </w:r>
    </w:p>
    <w:p w14:paraId="12D30264" w14:textId="266C9B80" w:rsidR="007B0DE1" w:rsidRDefault="007B0DE1">
      <w:pPr>
        <w:pStyle w:val="CommentText"/>
      </w:pPr>
      <w:r>
        <w:t>Which SA2 procedure does this exploit?</w:t>
      </w:r>
    </w:p>
  </w:comment>
  <w:comment w:id="255" w:author="Richard Bradbury" w:date="2025-12-01T11:34:00Z" w:initials="RB">
    <w:p w14:paraId="22698FDC" w14:textId="53E1EE38" w:rsidR="007B0DE1" w:rsidRDefault="007B0DE1">
      <w:pPr>
        <w:pStyle w:val="CommentText"/>
      </w:pPr>
      <w:r>
        <w:rPr>
          <w:rStyle w:val="CommentReference"/>
        </w:rPr>
        <w:annotationRef/>
      </w:r>
      <w:r>
        <w:t>Where is this SA2 information defined?</w:t>
      </w:r>
    </w:p>
  </w:comment>
  <w:comment w:id="264" w:author="Richard Bradbury" w:date="2025-12-01T11:35:00Z" w:initials="RB">
    <w:p w14:paraId="354660EF" w14:textId="26FA1E1C" w:rsidR="007B0DE1" w:rsidRDefault="007B0DE1">
      <w:pPr>
        <w:pStyle w:val="CommentText"/>
      </w:pPr>
      <w:r>
        <w:rPr>
          <w:rStyle w:val="CommentReference"/>
        </w:rPr>
        <w:annotationRef/>
      </w:r>
      <w:r>
        <w:t>Baseline parameters to be defined earlier on.</w:t>
      </w:r>
    </w:p>
  </w:comment>
  <w:comment w:id="265" w:author="Richard Bradbury" w:date="2025-12-01T11:44:00Z" w:initials="RB">
    <w:p w14:paraId="329A175E" w14:textId="201E4351" w:rsidR="00A27887" w:rsidRDefault="00A27887">
      <w:pPr>
        <w:pStyle w:val="CommentText"/>
      </w:pPr>
      <w:r>
        <w:rPr>
          <w:rStyle w:val="CommentReference"/>
        </w:rPr>
        <w:annotationRef/>
      </w:r>
      <w:r>
        <w:t>What is meant by “estimates”?</w:t>
      </w:r>
    </w:p>
    <w:p w14:paraId="7FA98A2D" w14:textId="646EBA4A" w:rsidR="00A27887" w:rsidRDefault="00A27887">
      <w:pPr>
        <w:pStyle w:val="CommentText"/>
      </w:pPr>
      <w:r>
        <w:t>Which entity is making these estimates?</w:t>
      </w:r>
    </w:p>
  </w:comment>
  <w:comment w:id="268" w:author="Richard Bradbury" w:date="2025-12-01T11:39:00Z" w:initials="RB">
    <w:p w14:paraId="44C21DF2" w14:textId="77777777" w:rsidR="00D92603" w:rsidRDefault="00D92603">
      <w:pPr>
        <w:pStyle w:val="CommentText"/>
        <w:rPr>
          <w:rStyle w:val="CommentReference"/>
        </w:rPr>
      </w:pPr>
      <w:r>
        <w:rPr>
          <w:rStyle w:val="CommentReference"/>
        </w:rPr>
        <w:annotationRef/>
      </w:r>
      <w:r>
        <w:rPr>
          <w:rStyle w:val="CommentReference"/>
        </w:rPr>
        <w:t>First mention of “prediction”.</w:t>
      </w:r>
    </w:p>
    <w:p w14:paraId="0C7E8118" w14:textId="77777777" w:rsidR="00D92603" w:rsidRDefault="00D92603">
      <w:pPr>
        <w:pStyle w:val="CommentText"/>
        <w:rPr>
          <w:rStyle w:val="CommentReference"/>
        </w:rPr>
      </w:pPr>
      <w:r>
        <w:rPr>
          <w:rStyle w:val="CommentReference"/>
        </w:rPr>
        <w:t>Inconsistent naming with step 15.</w:t>
      </w:r>
    </w:p>
    <w:p w14:paraId="711F1991" w14:textId="53AA3E23" w:rsidR="00D92603" w:rsidRDefault="00D92603">
      <w:pPr>
        <w:pStyle w:val="CommentText"/>
      </w:pPr>
      <w:r>
        <w:rPr>
          <w:rStyle w:val="CommentReference"/>
        </w:rPr>
        <w:t>Different concept from step 14 description.</w:t>
      </w:r>
    </w:p>
  </w:comment>
  <w:comment w:id="269" w:author="Richard Bradbury" w:date="2025-12-01T11:38:00Z" w:initials="RB">
    <w:p w14:paraId="0E1149FF" w14:textId="74DAF2BE" w:rsidR="007B0DE1" w:rsidRDefault="007B0DE1">
      <w:pPr>
        <w:pStyle w:val="CommentText"/>
      </w:pPr>
      <w:r>
        <w:t>Too vague and n</w:t>
      </w:r>
      <w:r>
        <w:rPr>
          <w:rStyle w:val="CommentReference"/>
        </w:rPr>
        <w:annotationRef/>
      </w:r>
      <w:r>
        <w:t>ot aligned with sequence diag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5A08BD2" w15:done="1"/>
  <w15:commentEx w15:paraId="7AB3ADBD" w15:paraIdParent="65A08BD2" w15:done="1"/>
  <w15:commentEx w15:paraId="6BE72EC1" w15:done="0"/>
  <w15:commentEx w15:paraId="4DC60B23" w15:done="0"/>
  <w15:commentEx w15:paraId="07EBCCD1" w15:done="0"/>
  <w15:commentEx w15:paraId="3BEF1DCA" w15:paraIdParent="07EBCCD1" w15:done="0"/>
  <w15:commentEx w15:paraId="5A729AB8" w15:done="0"/>
  <w15:commentEx w15:paraId="0F411DC2" w15:done="0"/>
  <w15:commentEx w15:paraId="2ADC61B7" w15:done="0"/>
  <w15:commentEx w15:paraId="7FC8178E" w15:done="0"/>
  <w15:commentEx w15:paraId="11369369" w15:done="0"/>
  <w15:commentEx w15:paraId="322C6ED1" w15:done="0"/>
  <w15:commentEx w15:paraId="359150E0" w15:done="0"/>
  <w15:commentEx w15:paraId="09429484" w15:done="0"/>
  <w15:commentEx w15:paraId="63E01201" w15:done="0"/>
  <w15:commentEx w15:paraId="45EE7E2F" w15:done="0"/>
  <w15:commentEx w15:paraId="02819276" w15:done="1"/>
  <w15:commentEx w15:paraId="3DB11AAE" w15:paraIdParent="02819276" w15:done="1"/>
  <w15:commentEx w15:paraId="686A3626" w15:done="0"/>
  <w15:commentEx w15:paraId="7B826611" w15:done="0"/>
  <w15:commentEx w15:paraId="01F7EF9C" w15:done="0"/>
  <w15:commentEx w15:paraId="7E43B3C1" w15:done="1"/>
  <w15:commentEx w15:paraId="6E6E38BC" w15:paraIdParent="7E43B3C1" w15:done="1"/>
  <w15:commentEx w15:paraId="3263CFF5" w15:done="0"/>
  <w15:commentEx w15:paraId="5F5293B8" w15:done="0"/>
  <w15:commentEx w15:paraId="6A1BF4E8" w15:done="0"/>
  <w15:commentEx w15:paraId="08BB7FE6" w15:done="0"/>
  <w15:commentEx w15:paraId="283B40C3" w15:done="0"/>
  <w15:commentEx w15:paraId="55517D68" w15:done="0"/>
  <w15:commentEx w15:paraId="37D38493" w15:done="0"/>
  <w15:commentEx w15:paraId="525DB385" w15:done="0"/>
  <w15:commentEx w15:paraId="3D3A9B64" w15:done="0"/>
  <w15:commentEx w15:paraId="36A6D903" w15:done="0"/>
  <w15:commentEx w15:paraId="5584F546" w15:done="0"/>
  <w15:commentEx w15:paraId="7D2CA6C8" w15:done="0"/>
  <w15:commentEx w15:paraId="0BD1C889" w15:done="0"/>
  <w15:commentEx w15:paraId="12D30264" w15:done="0"/>
  <w15:commentEx w15:paraId="22698FDC" w15:done="0"/>
  <w15:commentEx w15:paraId="354660EF" w15:done="0"/>
  <w15:commentEx w15:paraId="7FA98A2D" w15:done="0"/>
  <w15:commentEx w15:paraId="711F1991" w15:done="0"/>
  <w15:commentEx w15:paraId="0E1149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949CFA4" w16cex:dateUtc="2025-11-13T15:56:00Z"/>
  <w16cex:commentExtensible w16cex:durableId="3610B19B" w16cex:dateUtc="2025-11-18T16:27:00Z"/>
  <w16cex:commentExtensible w16cex:durableId="46916CD4" w16cex:dateUtc="2025-12-01T12:03:00Z"/>
  <w16cex:commentExtensible w16cex:durableId="293EAC5B" w16cex:dateUtc="2025-12-01T16:03:00Z"/>
  <w16cex:commentExtensible w16cex:durableId="651DD7B8" w16cex:dateUtc="2025-12-01T15:55:00Z"/>
  <w16cex:commentExtensible w16cex:durableId="41499EF0" w16cex:dateUtc="2025-12-01T16:02:00Z"/>
  <w16cex:commentExtensible w16cex:durableId="79216598" w16cex:dateUtc="2025-12-01T11:58:00Z"/>
  <w16cex:commentExtensible w16cex:durableId="7CB854D0" w16cex:dateUtc="2025-12-01T12:04:00Z"/>
  <w16cex:commentExtensible w16cex:durableId="7E619381" w16cex:dateUtc="2025-12-01T12:05:00Z"/>
  <w16cex:commentExtensible w16cex:durableId="5BC30D4D" w16cex:dateUtc="2025-12-01T12:07:00Z"/>
  <w16cex:commentExtensible w16cex:durableId="1361C4D6" w16cex:dateUtc="2025-12-01T12:07:00Z"/>
  <w16cex:commentExtensible w16cex:durableId="57BF8BAB" w16cex:dateUtc="2025-12-01T12:08:00Z"/>
  <w16cex:commentExtensible w16cex:durableId="5855B7BB" w16cex:dateUtc="2025-12-01T12:09:00Z"/>
  <w16cex:commentExtensible w16cex:durableId="42A36467" w16cex:dateUtc="2025-12-01T12:12:00Z"/>
  <w16cex:commentExtensible w16cex:durableId="758912D0" w16cex:dateUtc="2025-12-01T12:15:00Z"/>
  <w16cex:commentExtensible w16cex:durableId="222097CD" w16cex:dateUtc="2025-12-01T12:34:00Z"/>
  <w16cex:commentExtensible w16cex:durableId="78F6E87C" w16cex:dateUtc="2025-11-13T16:04:00Z"/>
  <w16cex:commentExtensible w16cex:durableId="00452C3C" w16cex:dateUtc="2025-11-18T17:05:00Z"/>
  <w16cex:commentExtensible w16cex:durableId="7DF67431" w16cex:dateUtc="2025-12-01T14:16:00Z"/>
  <w16cex:commentExtensible w16cex:durableId="5413547C" w16cex:dateUtc="2025-12-01T12:55:00Z"/>
  <w16cex:commentExtensible w16cex:durableId="1EDA0772" w16cex:dateUtc="2025-12-01T14:16:00Z"/>
  <w16cex:commentExtensible w16cex:durableId="16A0FCC8" w16cex:dateUtc="2025-11-13T16:07:00Z"/>
  <w16cex:commentExtensible w16cex:durableId="14EA58D2" w16cex:dateUtc="2025-11-18T17:06:00Z"/>
  <w16cex:commentExtensible w16cex:durableId="46ACC701" w16cex:dateUtc="2025-12-01T14:38:00Z"/>
  <w16cex:commentExtensible w16cex:durableId="2FB3D5C0" w16cex:dateUtc="2025-12-01T15:58:00Z"/>
  <w16cex:commentExtensible w16cex:durableId="1E6243DC" w16cex:dateUtc="2025-12-01T14:29:00Z"/>
  <w16cex:commentExtensible w16cex:durableId="649317AF" w16cex:dateUtc="2025-12-01T14:41:00Z"/>
  <w16cex:commentExtensible w16cex:durableId="6E925F2A" w16cex:dateUtc="2025-12-01T14:32:00Z"/>
  <w16cex:commentExtensible w16cex:durableId="23BDAC9E" w16cex:dateUtc="2025-12-01T14:43:00Z"/>
  <w16cex:commentExtensible w16cex:durableId="261FADCB" w16cex:dateUtc="2025-12-01T14:44:00Z"/>
  <w16cex:commentExtensible w16cex:durableId="160B3FAB" w16cex:dateUtc="2025-12-01T11:12:00Z"/>
  <w16cex:commentExtensible w16cex:durableId="5F56D9F7" w16cex:dateUtc="2025-12-01T11:26:00Z"/>
  <w16cex:commentExtensible w16cex:durableId="184E218F" w16cex:dateUtc="2025-12-01T11:48:00Z"/>
  <w16cex:commentExtensible w16cex:durableId="69BD6815" w16cex:dateUtc="2025-12-01T12:40:00Z"/>
  <w16cex:commentExtensible w16cex:durableId="0898A9B4" w16cex:dateUtc="2025-12-01T12:41:00Z"/>
  <w16cex:commentExtensible w16cex:durableId="58568CDD" w16cex:dateUtc="2025-12-01T11:43:00Z"/>
  <w16cex:commentExtensible w16cex:durableId="468F3B31" w16cex:dateUtc="2025-12-01T11:33:00Z"/>
  <w16cex:commentExtensible w16cex:durableId="73DE9655" w16cex:dateUtc="2025-12-01T11:34:00Z"/>
  <w16cex:commentExtensible w16cex:durableId="1E59C087" w16cex:dateUtc="2025-12-01T11:35:00Z"/>
  <w16cex:commentExtensible w16cex:durableId="5A85B30A" w16cex:dateUtc="2025-12-01T11:44:00Z"/>
  <w16cex:commentExtensible w16cex:durableId="3415FC2C" w16cex:dateUtc="2025-12-01T11:39:00Z"/>
  <w16cex:commentExtensible w16cex:durableId="53B0289B" w16cex:dateUtc="2025-12-01T1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5A08BD2" w16cid:durableId="3949CFA4"/>
  <w16cid:commentId w16cid:paraId="7AB3ADBD" w16cid:durableId="3610B19B"/>
  <w16cid:commentId w16cid:paraId="6BE72EC1" w16cid:durableId="46916CD4"/>
  <w16cid:commentId w16cid:paraId="4DC60B23" w16cid:durableId="293EAC5B"/>
  <w16cid:commentId w16cid:paraId="07EBCCD1" w16cid:durableId="651DD7B8"/>
  <w16cid:commentId w16cid:paraId="3BEF1DCA" w16cid:durableId="41499EF0"/>
  <w16cid:commentId w16cid:paraId="5A729AB8" w16cid:durableId="79216598"/>
  <w16cid:commentId w16cid:paraId="0F411DC2" w16cid:durableId="7CB854D0"/>
  <w16cid:commentId w16cid:paraId="2ADC61B7" w16cid:durableId="7E619381"/>
  <w16cid:commentId w16cid:paraId="7FC8178E" w16cid:durableId="5BC30D4D"/>
  <w16cid:commentId w16cid:paraId="11369369" w16cid:durableId="1361C4D6"/>
  <w16cid:commentId w16cid:paraId="322C6ED1" w16cid:durableId="57BF8BAB"/>
  <w16cid:commentId w16cid:paraId="359150E0" w16cid:durableId="5855B7BB"/>
  <w16cid:commentId w16cid:paraId="09429484" w16cid:durableId="42A36467"/>
  <w16cid:commentId w16cid:paraId="63E01201" w16cid:durableId="758912D0"/>
  <w16cid:commentId w16cid:paraId="45EE7E2F" w16cid:durableId="222097CD"/>
  <w16cid:commentId w16cid:paraId="02819276" w16cid:durableId="78F6E87C"/>
  <w16cid:commentId w16cid:paraId="3DB11AAE" w16cid:durableId="00452C3C"/>
  <w16cid:commentId w16cid:paraId="686A3626" w16cid:durableId="7DF67431"/>
  <w16cid:commentId w16cid:paraId="7B826611" w16cid:durableId="5413547C"/>
  <w16cid:commentId w16cid:paraId="01F7EF9C" w16cid:durableId="1EDA0772"/>
  <w16cid:commentId w16cid:paraId="7E43B3C1" w16cid:durableId="16A0FCC8"/>
  <w16cid:commentId w16cid:paraId="6E6E38BC" w16cid:durableId="14EA58D2"/>
  <w16cid:commentId w16cid:paraId="3263CFF5" w16cid:durableId="46ACC701"/>
  <w16cid:commentId w16cid:paraId="5F5293B8" w16cid:durableId="2FB3D5C0"/>
  <w16cid:commentId w16cid:paraId="6A1BF4E8" w16cid:durableId="1E6243DC"/>
  <w16cid:commentId w16cid:paraId="08BB7FE6" w16cid:durableId="649317AF"/>
  <w16cid:commentId w16cid:paraId="283B40C3" w16cid:durableId="6E925F2A"/>
  <w16cid:commentId w16cid:paraId="55517D68" w16cid:durableId="23BDAC9E"/>
  <w16cid:commentId w16cid:paraId="37D38493" w16cid:durableId="261FADCB"/>
  <w16cid:commentId w16cid:paraId="525DB385" w16cid:durableId="160B3FAB"/>
  <w16cid:commentId w16cid:paraId="3D3A9B64" w16cid:durableId="5F56D9F7"/>
  <w16cid:commentId w16cid:paraId="36A6D903" w16cid:durableId="184E218F"/>
  <w16cid:commentId w16cid:paraId="5584F546" w16cid:durableId="69BD6815"/>
  <w16cid:commentId w16cid:paraId="7D2CA6C8" w16cid:durableId="0898A9B4"/>
  <w16cid:commentId w16cid:paraId="0BD1C889" w16cid:durableId="58568CDD"/>
  <w16cid:commentId w16cid:paraId="12D30264" w16cid:durableId="468F3B31"/>
  <w16cid:commentId w16cid:paraId="22698FDC" w16cid:durableId="73DE9655"/>
  <w16cid:commentId w16cid:paraId="354660EF" w16cid:durableId="1E59C087"/>
  <w16cid:commentId w16cid:paraId="7FA98A2D" w16cid:durableId="5A85B30A"/>
  <w16cid:commentId w16cid:paraId="711F1991" w16cid:durableId="3415FC2C"/>
  <w16cid:commentId w16cid:paraId="0E1149FF" w16cid:durableId="53B0289B"/>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AAF782" w14:textId="77777777" w:rsidR="005C00DA" w:rsidRPr="005353BE" w:rsidRDefault="005C00DA">
      <w:r w:rsidRPr="005353BE">
        <w:separator/>
      </w:r>
    </w:p>
  </w:endnote>
  <w:endnote w:type="continuationSeparator" w:id="0">
    <w:p w14:paraId="2CBBFF1F" w14:textId="77777777" w:rsidR="005C00DA" w:rsidRPr="005353BE" w:rsidRDefault="005C00DA">
      <w:r w:rsidRPr="005353BE">
        <w:continuationSeparator/>
      </w:r>
    </w:p>
  </w:endnote>
  <w:endnote w:type="continuationNotice" w:id="1">
    <w:p w14:paraId="34A876AE" w14:textId="77777777" w:rsidR="005C00DA" w:rsidRPr="005353BE" w:rsidRDefault="005C00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5353BE"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5353BE"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5353BE"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58F528" w14:textId="77777777" w:rsidR="005C00DA" w:rsidRPr="005353BE" w:rsidRDefault="005C00DA">
      <w:r w:rsidRPr="005353BE">
        <w:separator/>
      </w:r>
    </w:p>
  </w:footnote>
  <w:footnote w:type="continuationSeparator" w:id="0">
    <w:p w14:paraId="6EDF989A" w14:textId="77777777" w:rsidR="005C00DA" w:rsidRPr="005353BE" w:rsidRDefault="005C00DA">
      <w:r w:rsidRPr="005353BE">
        <w:continuationSeparator/>
      </w:r>
    </w:p>
  </w:footnote>
  <w:footnote w:type="continuationNotice" w:id="1">
    <w:p w14:paraId="5B36DC30" w14:textId="77777777" w:rsidR="005C00DA" w:rsidRPr="005353BE" w:rsidRDefault="005C00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5353BE" w:rsidRDefault="008E3E93">
    <w:pPr>
      <w:pStyle w:val="Header"/>
      <w:tabs>
        <w:tab w:val="right" w:pos="9639"/>
      </w:tabs>
    </w:pPr>
    <w:r w:rsidRPr="005353B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133BC1"/>
    <w:multiLevelType w:val="multilevel"/>
    <w:tmpl w:val="29BC7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6" w15:restartNumberingAfterBreak="0">
    <w:nsid w:val="09A65576"/>
    <w:multiLevelType w:val="multilevel"/>
    <w:tmpl w:val="973EC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8" w15:restartNumberingAfterBreak="0">
    <w:nsid w:val="12C246E5"/>
    <w:multiLevelType w:val="multilevel"/>
    <w:tmpl w:val="EDD46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10"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1" w15:restartNumberingAfterBreak="0">
    <w:nsid w:val="256E2241"/>
    <w:multiLevelType w:val="hybridMultilevel"/>
    <w:tmpl w:val="B284F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5A01831"/>
    <w:multiLevelType w:val="multilevel"/>
    <w:tmpl w:val="8EAA9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62B0C6F"/>
    <w:multiLevelType w:val="hybridMultilevel"/>
    <w:tmpl w:val="6F94E12C"/>
    <w:lvl w:ilvl="0" w:tplc="F4B2D6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5" w15:restartNumberingAfterBreak="0">
    <w:nsid w:val="285802ED"/>
    <w:multiLevelType w:val="hybridMultilevel"/>
    <w:tmpl w:val="C59A2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A62B58"/>
    <w:multiLevelType w:val="multilevel"/>
    <w:tmpl w:val="257A06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B5B630D"/>
    <w:multiLevelType w:val="multilevel"/>
    <w:tmpl w:val="6E4AA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C68170E"/>
    <w:multiLevelType w:val="multilevel"/>
    <w:tmpl w:val="337A5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3EA6320C"/>
    <w:multiLevelType w:val="multilevel"/>
    <w:tmpl w:val="8654B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FBE2ABE"/>
    <w:multiLevelType w:val="hybridMultilevel"/>
    <w:tmpl w:val="30BE6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8" w15:restartNumberingAfterBreak="0">
    <w:nsid w:val="458F4831"/>
    <w:multiLevelType w:val="hybridMultilevel"/>
    <w:tmpl w:val="DA186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31" w15:restartNumberingAfterBreak="0">
    <w:nsid w:val="538B3051"/>
    <w:multiLevelType w:val="hybridMultilevel"/>
    <w:tmpl w:val="8AEA9DF0"/>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55C105D2"/>
    <w:multiLevelType w:val="multilevel"/>
    <w:tmpl w:val="0B089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34" w15:restartNumberingAfterBreak="0">
    <w:nsid w:val="57686FFD"/>
    <w:multiLevelType w:val="multilevel"/>
    <w:tmpl w:val="0C3CBD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B5B6BAB"/>
    <w:multiLevelType w:val="multilevel"/>
    <w:tmpl w:val="BB82EB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B5F144B"/>
    <w:multiLevelType w:val="multilevel"/>
    <w:tmpl w:val="79DA43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F0C0A86"/>
    <w:multiLevelType w:val="multilevel"/>
    <w:tmpl w:val="F10CD9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34A65F8"/>
    <w:multiLevelType w:val="hybridMultilevel"/>
    <w:tmpl w:val="E5CA22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49D2681"/>
    <w:multiLevelType w:val="multilevel"/>
    <w:tmpl w:val="AFA28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0C17162"/>
    <w:multiLevelType w:val="multilevel"/>
    <w:tmpl w:val="0DF6DF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9BD1E81"/>
    <w:multiLevelType w:val="multilevel"/>
    <w:tmpl w:val="F0B286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8"/>
  </w:num>
  <w:num w:numId="5" w16cid:durableId="2037270934">
    <w:abstractNumId w:val="27"/>
  </w:num>
  <w:num w:numId="6" w16cid:durableId="1619752307">
    <w:abstractNumId w:val="5"/>
  </w:num>
  <w:num w:numId="7" w16cid:durableId="528371555">
    <w:abstractNumId w:val="24"/>
  </w:num>
  <w:num w:numId="8" w16cid:durableId="146628378">
    <w:abstractNumId w:val="10"/>
  </w:num>
  <w:num w:numId="9" w16cid:durableId="1565484915">
    <w:abstractNumId w:val="14"/>
  </w:num>
  <w:num w:numId="10" w16cid:durableId="882448837">
    <w:abstractNumId w:val="29"/>
  </w:num>
  <w:num w:numId="11" w16cid:durableId="640159078">
    <w:abstractNumId w:val="4"/>
  </w:num>
  <w:num w:numId="12" w16cid:durableId="1284578253">
    <w:abstractNumId w:val="30"/>
  </w:num>
  <w:num w:numId="13" w16cid:durableId="901522287">
    <w:abstractNumId w:val="16"/>
  </w:num>
  <w:num w:numId="14" w16cid:durableId="94985596">
    <w:abstractNumId w:val="17"/>
  </w:num>
  <w:num w:numId="15" w16cid:durableId="1776974409">
    <w:abstractNumId w:val="23"/>
  </w:num>
  <w:num w:numId="16" w16cid:durableId="1378896842">
    <w:abstractNumId w:val="33"/>
  </w:num>
  <w:num w:numId="17" w16cid:durableId="106656875">
    <w:abstractNumId w:val="7"/>
  </w:num>
  <w:num w:numId="18" w16cid:durableId="451483777">
    <w:abstractNumId w:val="42"/>
  </w:num>
  <w:num w:numId="19" w16cid:durableId="1981421133">
    <w:abstractNumId w:val="19"/>
  </w:num>
  <w:num w:numId="20" w16cid:durableId="905412329">
    <w:abstractNumId w:val="9"/>
  </w:num>
  <w:num w:numId="21" w16cid:durableId="1871915807">
    <w:abstractNumId w:val="38"/>
  </w:num>
  <w:num w:numId="22" w16cid:durableId="1276209049">
    <w:abstractNumId w:val="15"/>
  </w:num>
  <w:num w:numId="23" w16cid:durableId="1073813203">
    <w:abstractNumId w:val="31"/>
  </w:num>
  <w:num w:numId="24" w16cid:durableId="1351448751">
    <w:abstractNumId w:val="26"/>
  </w:num>
  <w:num w:numId="25" w16cid:durableId="1365253818">
    <w:abstractNumId w:val="3"/>
  </w:num>
  <w:num w:numId="26" w16cid:durableId="907223972">
    <w:abstractNumId w:val="41"/>
  </w:num>
  <w:num w:numId="27" w16cid:durableId="942690458">
    <w:abstractNumId w:val="8"/>
  </w:num>
  <w:num w:numId="28" w16cid:durableId="1260600596">
    <w:abstractNumId w:val="35"/>
  </w:num>
  <w:num w:numId="29" w16cid:durableId="527716393">
    <w:abstractNumId w:val="39"/>
  </w:num>
  <w:num w:numId="30" w16cid:durableId="122770639">
    <w:abstractNumId w:val="40"/>
  </w:num>
  <w:num w:numId="31" w16cid:durableId="1778714279">
    <w:abstractNumId w:val="32"/>
  </w:num>
  <w:num w:numId="32" w16cid:durableId="418405233">
    <w:abstractNumId w:val="28"/>
  </w:num>
  <w:num w:numId="33" w16cid:durableId="995842693">
    <w:abstractNumId w:val="20"/>
  </w:num>
  <w:num w:numId="34" w16cid:durableId="1427771189">
    <w:abstractNumId w:val="36"/>
  </w:num>
  <w:num w:numId="35" w16cid:durableId="1007249716">
    <w:abstractNumId w:val="6"/>
  </w:num>
  <w:num w:numId="36" w16cid:durableId="1222448941">
    <w:abstractNumId w:val="25"/>
  </w:num>
  <w:num w:numId="37" w16cid:durableId="556627950">
    <w:abstractNumId w:val="21"/>
  </w:num>
  <w:num w:numId="38" w16cid:durableId="1777478015">
    <w:abstractNumId w:val="11"/>
  </w:num>
  <w:num w:numId="39" w16cid:durableId="1279412249">
    <w:abstractNumId w:val="22"/>
  </w:num>
  <w:num w:numId="40" w16cid:durableId="315649610">
    <w:abstractNumId w:val="12"/>
  </w:num>
  <w:num w:numId="41" w16cid:durableId="560096499">
    <w:abstractNumId w:val="13"/>
  </w:num>
  <w:num w:numId="42" w16cid:durableId="656611538">
    <w:abstractNumId w:val="37"/>
  </w:num>
  <w:num w:numId="43" w16cid:durableId="874275937">
    <w:abstractNumId w:val="3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Daniel ">
    <w15:presenceInfo w15:providerId="None" w15:userId="Daniel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3DD8"/>
    <w:rsid w:val="00035151"/>
    <w:rsid w:val="00035D0B"/>
    <w:rsid w:val="00037F82"/>
    <w:rsid w:val="0004029F"/>
    <w:rsid w:val="0004113C"/>
    <w:rsid w:val="000414F2"/>
    <w:rsid w:val="0004153C"/>
    <w:rsid w:val="000420DC"/>
    <w:rsid w:val="00043D5E"/>
    <w:rsid w:val="0004435F"/>
    <w:rsid w:val="00044829"/>
    <w:rsid w:val="00044C9C"/>
    <w:rsid w:val="00045C82"/>
    <w:rsid w:val="000462AE"/>
    <w:rsid w:val="000469A8"/>
    <w:rsid w:val="00047D02"/>
    <w:rsid w:val="00050B15"/>
    <w:rsid w:val="00050E75"/>
    <w:rsid w:val="000516F2"/>
    <w:rsid w:val="00051EFE"/>
    <w:rsid w:val="000522EF"/>
    <w:rsid w:val="000527A4"/>
    <w:rsid w:val="00053ED5"/>
    <w:rsid w:val="00054834"/>
    <w:rsid w:val="00054F44"/>
    <w:rsid w:val="000577BD"/>
    <w:rsid w:val="00057DA4"/>
    <w:rsid w:val="00061571"/>
    <w:rsid w:val="0006158B"/>
    <w:rsid w:val="00062BAF"/>
    <w:rsid w:val="00062FF1"/>
    <w:rsid w:val="00064A32"/>
    <w:rsid w:val="00065D61"/>
    <w:rsid w:val="000712CB"/>
    <w:rsid w:val="00072B0F"/>
    <w:rsid w:val="00072D6B"/>
    <w:rsid w:val="00073390"/>
    <w:rsid w:val="00073FE9"/>
    <w:rsid w:val="000756CC"/>
    <w:rsid w:val="00075DD2"/>
    <w:rsid w:val="00075EB4"/>
    <w:rsid w:val="00077366"/>
    <w:rsid w:val="00077739"/>
    <w:rsid w:val="00081121"/>
    <w:rsid w:val="000819A9"/>
    <w:rsid w:val="00084179"/>
    <w:rsid w:val="000863BC"/>
    <w:rsid w:val="000863FB"/>
    <w:rsid w:val="00087F59"/>
    <w:rsid w:val="0009000E"/>
    <w:rsid w:val="00091A2F"/>
    <w:rsid w:val="000927BD"/>
    <w:rsid w:val="00092AD2"/>
    <w:rsid w:val="00093579"/>
    <w:rsid w:val="000957AB"/>
    <w:rsid w:val="00095B1F"/>
    <w:rsid w:val="00096E15"/>
    <w:rsid w:val="000A118A"/>
    <w:rsid w:val="000A175F"/>
    <w:rsid w:val="000A35BD"/>
    <w:rsid w:val="000A6394"/>
    <w:rsid w:val="000A6F0D"/>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A68"/>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3F8"/>
    <w:rsid w:val="000F0DF5"/>
    <w:rsid w:val="000F1026"/>
    <w:rsid w:val="000F1959"/>
    <w:rsid w:val="000F2113"/>
    <w:rsid w:val="000F269A"/>
    <w:rsid w:val="000F2D53"/>
    <w:rsid w:val="000F3930"/>
    <w:rsid w:val="000F3BCE"/>
    <w:rsid w:val="000F4A59"/>
    <w:rsid w:val="000F59D9"/>
    <w:rsid w:val="000F5BF9"/>
    <w:rsid w:val="000F62A2"/>
    <w:rsid w:val="00100888"/>
    <w:rsid w:val="00101573"/>
    <w:rsid w:val="00102429"/>
    <w:rsid w:val="00102461"/>
    <w:rsid w:val="001025C8"/>
    <w:rsid w:val="00102979"/>
    <w:rsid w:val="00102B16"/>
    <w:rsid w:val="00103226"/>
    <w:rsid w:val="001035B6"/>
    <w:rsid w:val="00104358"/>
    <w:rsid w:val="00105434"/>
    <w:rsid w:val="00105E54"/>
    <w:rsid w:val="00106317"/>
    <w:rsid w:val="00106BDB"/>
    <w:rsid w:val="0010759A"/>
    <w:rsid w:val="00107696"/>
    <w:rsid w:val="00107AB7"/>
    <w:rsid w:val="00107F08"/>
    <w:rsid w:val="00111943"/>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09A"/>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87EAB"/>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62CF"/>
    <w:rsid w:val="001A7B60"/>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2E43"/>
    <w:rsid w:val="001D3C3B"/>
    <w:rsid w:val="001D4341"/>
    <w:rsid w:val="001D4759"/>
    <w:rsid w:val="001D48EE"/>
    <w:rsid w:val="001D57AC"/>
    <w:rsid w:val="001D5B80"/>
    <w:rsid w:val="001D6231"/>
    <w:rsid w:val="001D78CF"/>
    <w:rsid w:val="001D7BA4"/>
    <w:rsid w:val="001D7EE3"/>
    <w:rsid w:val="001E2E28"/>
    <w:rsid w:val="001E3C5C"/>
    <w:rsid w:val="001E41F3"/>
    <w:rsid w:val="001E41FB"/>
    <w:rsid w:val="001E5878"/>
    <w:rsid w:val="001E65FA"/>
    <w:rsid w:val="001E78E8"/>
    <w:rsid w:val="001E7DBA"/>
    <w:rsid w:val="001F1782"/>
    <w:rsid w:val="001F2387"/>
    <w:rsid w:val="001F300A"/>
    <w:rsid w:val="001F3489"/>
    <w:rsid w:val="001F3D89"/>
    <w:rsid w:val="001F3DBB"/>
    <w:rsid w:val="001F3F04"/>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17CD8"/>
    <w:rsid w:val="00220125"/>
    <w:rsid w:val="00222392"/>
    <w:rsid w:val="002225E3"/>
    <w:rsid w:val="002231A0"/>
    <w:rsid w:val="00223310"/>
    <w:rsid w:val="0022384B"/>
    <w:rsid w:val="00224A62"/>
    <w:rsid w:val="002267D4"/>
    <w:rsid w:val="00227A70"/>
    <w:rsid w:val="0023067D"/>
    <w:rsid w:val="00231835"/>
    <w:rsid w:val="00232F8A"/>
    <w:rsid w:val="0023381B"/>
    <w:rsid w:val="002347D6"/>
    <w:rsid w:val="00235B1C"/>
    <w:rsid w:val="00237DA7"/>
    <w:rsid w:val="00242601"/>
    <w:rsid w:val="00242CE0"/>
    <w:rsid w:val="00242E19"/>
    <w:rsid w:val="00242E5B"/>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2F52"/>
    <w:rsid w:val="00263812"/>
    <w:rsid w:val="00263FF5"/>
    <w:rsid w:val="002640DD"/>
    <w:rsid w:val="002660CB"/>
    <w:rsid w:val="002666AB"/>
    <w:rsid w:val="00266D38"/>
    <w:rsid w:val="00266E40"/>
    <w:rsid w:val="002676BA"/>
    <w:rsid w:val="00270984"/>
    <w:rsid w:val="002709E5"/>
    <w:rsid w:val="002741A1"/>
    <w:rsid w:val="00275351"/>
    <w:rsid w:val="00275D12"/>
    <w:rsid w:val="002760D3"/>
    <w:rsid w:val="0027789B"/>
    <w:rsid w:val="00280023"/>
    <w:rsid w:val="00280BC6"/>
    <w:rsid w:val="00280CF8"/>
    <w:rsid w:val="00281319"/>
    <w:rsid w:val="00281B47"/>
    <w:rsid w:val="0028272F"/>
    <w:rsid w:val="00282D59"/>
    <w:rsid w:val="002849D7"/>
    <w:rsid w:val="00284BDB"/>
    <w:rsid w:val="00284BDC"/>
    <w:rsid w:val="00284C46"/>
    <w:rsid w:val="00284FEB"/>
    <w:rsid w:val="002860C4"/>
    <w:rsid w:val="0028785F"/>
    <w:rsid w:val="00287EDA"/>
    <w:rsid w:val="00290013"/>
    <w:rsid w:val="002908D4"/>
    <w:rsid w:val="00290C12"/>
    <w:rsid w:val="00292502"/>
    <w:rsid w:val="00294707"/>
    <w:rsid w:val="002949F3"/>
    <w:rsid w:val="00295A47"/>
    <w:rsid w:val="00295F2C"/>
    <w:rsid w:val="00296A5C"/>
    <w:rsid w:val="002973A6"/>
    <w:rsid w:val="00297858"/>
    <w:rsid w:val="002A084E"/>
    <w:rsid w:val="002A1A51"/>
    <w:rsid w:val="002A2184"/>
    <w:rsid w:val="002A39B6"/>
    <w:rsid w:val="002A3D2B"/>
    <w:rsid w:val="002A452E"/>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3AF7"/>
    <w:rsid w:val="002C4000"/>
    <w:rsid w:val="002C5F3D"/>
    <w:rsid w:val="002C65C1"/>
    <w:rsid w:val="002C6B2F"/>
    <w:rsid w:val="002C7860"/>
    <w:rsid w:val="002C7E3F"/>
    <w:rsid w:val="002D0F52"/>
    <w:rsid w:val="002D163D"/>
    <w:rsid w:val="002D1758"/>
    <w:rsid w:val="002D215D"/>
    <w:rsid w:val="002D23DF"/>
    <w:rsid w:val="002D4BD9"/>
    <w:rsid w:val="002D564D"/>
    <w:rsid w:val="002D6DB3"/>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41F"/>
    <w:rsid w:val="002F7B2C"/>
    <w:rsid w:val="00303A64"/>
    <w:rsid w:val="00303C0E"/>
    <w:rsid w:val="00303EBE"/>
    <w:rsid w:val="00304B4A"/>
    <w:rsid w:val="00305409"/>
    <w:rsid w:val="00305F21"/>
    <w:rsid w:val="003078A7"/>
    <w:rsid w:val="00307AB5"/>
    <w:rsid w:val="003102D5"/>
    <w:rsid w:val="003107A8"/>
    <w:rsid w:val="0031109F"/>
    <w:rsid w:val="00311D3C"/>
    <w:rsid w:val="00313D2C"/>
    <w:rsid w:val="0031405D"/>
    <w:rsid w:val="00314F62"/>
    <w:rsid w:val="00315D69"/>
    <w:rsid w:val="0031726F"/>
    <w:rsid w:val="003172EC"/>
    <w:rsid w:val="003174C0"/>
    <w:rsid w:val="00320AE9"/>
    <w:rsid w:val="003222E5"/>
    <w:rsid w:val="00322C86"/>
    <w:rsid w:val="003239BF"/>
    <w:rsid w:val="00323AE3"/>
    <w:rsid w:val="00327861"/>
    <w:rsid w:val="00327867"/>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1F0C"/>
    <w:rsid w:val="0036231A"/>
    <w:rsid w:val="00363501"/>
    <w:rsid w:val="00363E96"/>
    <w:rsid w:val="00366699"/>
    <w:rsid w:val="00370F44"/>
    <w:rsid w:val="003716DA"/>
    <w:rsid w:val="00371BE9"/>
    <w:rsid w:val="003723D9"/>
    <w:rsid w:val="00374DD4"/>
    <w:rsid w:val="00375D3B"/>
    <w:rsid w:val="00376A70"/>
    <w:rsid w:val="00377F84"/>
    <w:rsid w:val="00380103"/>
    <w:rsid w:val="003804E3"/>
    <w:rsid w:val="00380636"/>
    <w:rsid w:val="00380ACB"/>
    <w:rsid w:val="003843FB"/>
    <w:rsid w:val="003846D3"/>
    <w:rsid w:val="00385ADB"/>
    <w:rsid w:val="0038674C"/>
    <w:rsid w:val="00386CF7"/>
    <w:rsid w:val="00386DD6"/>
    <w:rsid w:val="00387011"/>
    <w:rsid w:val="003871BE"/>
    <w:rsid w:val="00387300"/>
    <w:rsid w:val="0038796D"/>
    <w:rsid w:val="00387A2D"/>
    <w:rsid w:val="00387E00"/>
    <w:rsid w:val="00390C28"/>
    <w:rsid w:val="0039124C"/>
    <w:rsid w:val="0039370A"/>
    <w:rsid w:val="00393FF5"/>
    <w:rsid w:val="00394789"/>
    <w:rsid w:val="00394B4B"/>
    <w:rsid w:val="00394BCA"/>
    <w:rsid w:val="00395804"/>
    <w:rsid w:val="00395DA2"/>
    <w:rsid w:val="00395F13"/>
    <w:rsid w:val="00396168"/>
    <w:rsid w:val="003966A3"/>
    <w:rsid w:val="003A1539"/>
    <w:rsid w:val="003A2680"/>
    <w:rsid w:val="003A30A9"/>
    <w:rsid w:val="003A345A"/>
    <w:rsid w:val="003A391D"/>
    <w:rsid w:val="003A42C6"/>
    <w:rsid w:val="003A48D2"/>
    <w:rsid w:val="003A4D93"/>
    <w:rsid w:val="003A5DFD"/>
    <w:rsid w:val="003A6497"/>
    <w:rsid w:val="003A689D"/>
    <w:rsid w:val="003A74EC"/>
    <w:rsid w:val="003A778A"/>
    <w:rsid w:val="003B0D60"/>
    <w:rsid w:val="003B22ED"/>
    <w:rsid w:val="003B2517"/>
    <w:rsid w:val="003B425C"/>
    <w:rsid w:val="003B569F"/>
    <w:rsid w:val="003B63CC"/>
    <w:rsid w:val="003B6626"/>
    <w:rsid w:val="003B79CE"/>
    <w:rsid w:val="003C069F"/>
    <w:rsid w:val="003C264D"/>
    <w:rsid w:val="003C2E52"/>
    <w:rsid w:val="003C2F47"/>
    <w:rsid w:val="003C49CC"/>
    <w:rsid w:val="003C528F"/>
    <w:rsid w:val="003C642F"/>
    <w:rsid w:val="003C7030"/>
    <w:rsid w:val="003C7266"/>
    <w:rsid w:val="003C75DA"/>
    <w:rsid w:val="003D04DB"/>
    <w:rsid w:val="003D14B5"/>
    <w:rsid w:val="003D37C3"/>
    <w:rsid w:val="003D4193"/>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2FBD"/>
    <w:rsid w:val="00413544"/>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7BB"/>
    <w:rsid w:val="00426B73"/>
    <w:rsid w:val="00427F8D"/>
    <w:rsid w:val="004305E7"/>
    <w:rsid w:val="00431EAE"/>
    <w:rsid w:val="0043299C"/>
    <w:rsid w:val="00434018"/>
    <w:rsid w:val="00434313"/>
    <w:rsid w:val="0043486B"/>
    <w:rsid w:val="00434E01"/>
    <w:rsid w:val="004377D6"/>
    <w:rsid w:val="00437B8D"/>
    <w:rsid w:val="00437D44"/>
    <w:rsid w:val="00440A53"/>
    <w:rsid w:val="004412B6"/>
    <w:rsid w:val="00441735"/>
    <w:rsid w:val="00441D4A"/>
    <w:rsid w:val="004425B1"/>
    <w:rsid w:val="00444AFB"/>
    <w:rsid w:val="004455DA"/>
    <w:rsid w:val="00446BC5"/>
    <w:rsid w:val="00446C9A"/>
    <w:rsid w:val="00446CDB"/>
    <w:rsid w:val="00450280"/>
    <w:rsid w:val="004503B2"/>
    <w:rsid w:val="004515BA"/>
    <w:rsid w:val="0045391F"/>
    <w:rsid w:val="00453E52"/>
    <w:rsid w:val="004541A3"/>
    <w:rsid w:val="00455826"/>
    <w:rsid w:val="00456F5E"/>
    <w:rsid w:val="004570DB"/>
    <w:rsid w:val="00460FDC"/>
    <w:rsid w:val="00462285"/>
    <w:rsid w:val="004625C7"/>
    <w:rsid w:val="00463BBC"/>
    <w:rsid w:val="00464F53"/>
    <w:rsid w:val="00465FB6"/>
    <w:rsid w:val="0046632F"/>
    <w:rsid w:val="004670A1"/>
    <w:rsid w:val="00470F89"/>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977EA"/>
    <w:rsid w:val="00497AB6"/>
    <w:rsid w:val="004A010F"/>
    <w:rsid w:val="004A08FF"/>
    <w:rsid w:val="004A0BEE"/>
    <w:rsid w:val="004A17F3"/>
    <w:rsid w:val="004A1B69"/>
    <w:rsid w:val="004A24E1"/>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2871"/>
    <w:rsid w:val="004C2A22"/>
    <w:rsid w:val="004C3CB8"/>
    <w:rsid w:val="004C3E09"/>
    <w:rsid w:val="004C5B2B"/>
    <w:rsid w:val="004C5F69"/>
    <w:rsid w:val="004C64A6"/>
    <w:rsid w:val="004C7890"/>
    <w:rsid w:val="004C7D7E"/>
    <w:rsid w:val="004D017D"/>
    <w:rsid w:val="004D0DA5"/>
    <w:rsid w:val="004D1DDD"/>
    <w:rsid w:val="004D3602"/>
    <w:rsid w:val="004D5C3B"/>
    <w:rsid w:val="004D5ED9"/>
    <w:rsid w:val="004D6AD0"/>
    <w:rsid w:val="004D6C67"/>
    <w:rsid w:val="004D7301"/>
    <w:rsid w:val="004D744C"/>
    <w:rsid w:val="004D7EDC"/>
    <w:rsid w:val="004E1A9A"/>
    <w:rsid w:val="004E2329"/>
    <w:rsid w:val="004E3807"/>
    <w:rsid w:val="004E5D13"/>
    <w:rsid w:val="004E6694"/>
    <w:rsid w:val="004E70F3"/>
    <w:rsid w:val="004F05A4"/>
    <w:rsid w:val="004F15D3"/>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0E5"/>
    <w:rsid w:val="005245FE"/>
    <w:rsid w:val="00524B19"/>
    <w:rsid w:val="00524D59"/>
    <w:rsid w:val="0053002D"/>
    <w:rsid w:val="005310C5"/>
    <w:rsid w:val="005322CE"/>
    <w:rsid w:val="005332B7"/>
    <w:rsid w:val="00534BA3"/>
    <w:rsid w:val="00534EBA"/>
    <w:rsid w:val="005352A3"/>
    <w:rsid w:val="005353BE"/>
    <w:rsid w:val="00536F53"/>
    <w:rsid w:val="00537897"/>
    <w:rsid w:val="00540274"/>
    <w:rsid w:val="0054100D"/>
    <w:rsid w:val="0054189F"/>
    <w:rsid w:val="005422C7"/>
    <w:rsid w:val="00542D77"/>
    <w:rsid w:val="00543053"/>
    <w:rsid w:val="00543931"/>
    <w:rsid w:val="00543EF0"/>
    <w:rsid w:val="00544050"/>
    <w:rsid w:val="00545528"/>
    <w:rsid w:val="00546512"/>
    <w:rsid w:val="00546A4F"/>
    <w:rsid w:val="00546BAD"/>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0C6"/>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15F4"/>
    <w:rsid w:val="005A21C2"/>
    <w:rsid w:val="005A3AB4"/>
    <w:rsid w:val="005A45C8"/>
    <w:rsid w:val="005A4858"/>
    <w:rsid w:val="005A5B8F"/>
    <w:rsid w:val="005A6FDE"/>
    <w:rsid w:val="005A7B63"/>
    <w:rsid w:val="005B0B10"/>
    <w:rsid w:val="005B1289"/>
    <w:rsid w:val="005B20B4"/>
    <w:rsid w:val="005B3062"/>
    <w:rsid w:val="005B4BDF"/>
    <w:rsid w:val="005B4F4B"/>
    <w:rsid w:val="005B681B"/>
    <w:rsid w:val="005B6D61"/>
    <w:rsid w:val="005C00DA"/>
    <w:rsid w:val="005C09F0"/>
    <w:rsid w:val="005C1EA8"/>
    <w:rsid w:val="005C1EE7"/>
    <w:rsid w:val="005C2427"/>
    <w:rsid w:val="005C3CAA"/>
    <w:rsid w:val="005C4F95"/>
    <w:rsid w:val="005C4FDC"/>
    <w:rsid w:val="005C5374"/>
    <w:rsid w:val="005C592D"/>
    <w:rsid w:val="005C77F4"/>
    <w:rsid w:val="005C7D1D"/>
    <w:rsid w:val="005D00D2"/>
    <w:rsid w:val="005D0749"/>
    <w:rsid w:val="005D1303"/>
    <w:rsid w:val="005D1412"/>
    <w:rsid w:val="005D1BE1"/>
    <w:rsid w:val="005D2E3C"/>
    <w:rsid w:val="005D3C9D"/>
    <w:rsid w:val="005D5146"/>
    <w:rsid w:val="005D5219"/>
    <w:rsid w:val="005D65D0"/>
    <w:rsid w:val="005D71FB"/>
    <w:rsid w:val="005E0AD3"/>
    <w:rsid w:val="005E0C92"/>
    <w:rsid w:val="005E220E"/>
    <w:rsid w:val="005E2C44"/>
    <w:rsid w:val="005E2FBB"/>
    <w:rsid w:val="005E59E9"/>
    <w:rsid w:val="005E60F7"/>
    <w:rsid w:val="005E6991"/>
    <w:rsid w:val="005E7E8B"/>
    <w:rsid w:val="005E7EFD"/>
    <w:rsid w:val="005F06CF"/>
    <w:rsid w:val="005F1FC6"/>
    <w:rsid w:val="005F292B"/>
    <w:rsid w:val="005F29F0"/>
    <w:rsid w:val="005F2C3A"/>
    <w:rsid w:val="005F4569"/>
    <w:rsid w:val="005F4BB8"/>
    <w:rsid w:val="005F4EE6"/>
    <w:rsid w:val="005F60A5"/>
    <w:rsid w:val="005F65B3"/>
    <w:rsid w:val="005F7E5D"/>
    <w:rsid w:val="0060110E"/>
    <w:rsid w:val="0060142F"/>
    <w:rsid w:val="00601A4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2E"/>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623"/>
    <w:rsid w:val="00616DE9"/>
    <w:rsid w:val="006203FB"/>
    <w:rsid w:val="0062093E"/>
    <w:rsid w:val="00621188"/>
    <w:rsid w:val="00621CE4"/>
    <w:rsid w:val="00622341"/>
    <w:rsid w:val="0062236A"/>
    <w:rsid w:val="0062369A"/>
    <w:rsid w:val="00624BD9"/>
    <w:rsid w:val="006256E8"/>
    <w:rsid w:val="006257ED"/>
    <w:rsid w:val="006273C6"/>
    <w:rsid w:val="006274FB"/>
    <w:rsid w:val="00627EC1"/>
    <w:rsid w:val="00630364"/>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7D5"/>
    <w:rsid w:val="00647487"/>
    <w:rsid w:val="0064754E"/>
    <w:rsid w:val="00651292"/>
    <w:rsid w:val="00651EB0"/>
    <w:rsid w:val="00651EC6"/>
    <w:rsid w:val="00652790"/>
    <w:rsid w:val="0065313D"/>
    <w:rsid w:val="00653C90"/>
    <w:rsid w:val="00653EEF"/>
    <w:rsid w:val="00655C40"/>
    <w:rsid w:val="00655E75"/>
    <w:rsid w:val="00655ED0"/>
    <w:rsid w:val="00661089"/>
    <w:rsid w:val="00661505"/>
    <w:rsid w:val="00661753"/>
    <w:rsid w:val="00661ABA"/>
    <w:rsid w:val="00662AB3"/>
    <w:rsid w:val="00662EE4"/>
    <w:rsid w:val="0066399A"/>
    <w:rsid w:val="00665293"/>
    <w:rsid w:val="00665B39"/>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6E0"/>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4608"/>
    <w:rsid w:val="006B46FB"/>
    <w:rsid w:val="006B4C97"/>
    <w:rsid w:val="006B56FE"/>
    <w:rsid w:val="006B7F10"/>
    <w:rsid w:val="006C08ED"/>
    <w:rsid w:val="006C0D47"/>
    <w:rsid w:val="006C247D"/>
    <w:rsid w:val="006C3575"/>
    <w:rsid w:val="006C60C2"/>
    <w:rsid w:val="006C7CF0"/>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5970"/>
    <w:rsid w:val="006E658C"/>
    <w:rsid w:val="006E7B08"/>
    <w:rsid w:val="006F01C8"/>
    <w:rsid w:val="006F0D3C"/>
    <w:rsid w:val="006F0E0C"/>
    <w:rsid w:val="006F11A4"/>
    <w:rsid w:val="006F2162"/>
    <w:rsid w:val="006F5F87"/>
    <w:rsid w:val="006F6734"/>
    <w:rsid w:val="00701F6C"/>
    <w:rsid w:val="0070221D"/>
    <w:rsid w:val="00704135"/>
    <w:rsid w:val="0070470D"/>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1F0F"/>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26F9"/>
    <w:rsid w:val="007430B5"/>
    <w:rsid w:val="00743E34"/>
    <w:rsid w:val="007445E5"/>
    <w:rsid w:val="00744883"/>
    <w:rsid w:val="00744C12"/>
    <w:rsid w:val="0074707D"/>
    <w:rsid w:val="007473EE"/>
    <w:rsid w:val="00747E10"/>
    <w:rsid w:val="00750445"/>
    <w:rsid w:val="0075075C"/>
    <w:rsid w:val="00750796"/>
    <w:rsid w:val="00751240"/>
    <w:rsid w:val="00751340"/>
    <w:rsid w:val="00751ADB"/>
    <w:rsid w:val="00751FEE"/>
    <w:rsid w:val="00753980"/>
    <w:rsid w:val="00755D57"/>
    <w:rsid w:val="0075615E"/>
    <w:rsid w:val="007563E6"/>
    <w:rsid w:val="0076090A"/>
    <w:rsid w:val="00761ADD"/>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0BD0"/>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0DE1"/>
    <w:rsid w:val="007B1071"/>
    <w:rsid w:val="007B10C3"/>
    <w:rsid w:val="007B14CA"/>
    <w:rsid w:val="007B232B"/>
    <w:rsid w:val="007B3F39"/>
    <w:rsid w:val="007B510C"/>
    <w:rsid w:val="007B512A"/>
    <w:rsid w:val="007B524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0FE0"/>
    <w:rsid w:val="007E1842"/>
    <w:rsid w:val="007E1E1A"/>
    <w:rsid w:val="007E1E6C"/>
    <w:rsid w:val="007E2AD7"/>
    <w:rsid w:val="007E2B9C"/>
    <w:rsid w:val="007E2E40"/>
    <w:rsid w:val="007E3D39"/>
    <w:rsid w:val="007E5930"/>
    <w:rsid w:val="007E6401"/>
    <w:rsid w:val="007E6A37"/>
    <w:rsid w:val="007E6F3A"/>
    <w:rsid w:val="007F0639"/>
    <w:rsid w:val="007F260B"/>
    <w:rsid w:val="007F2EE2"/>
    <w:rsid w:val="007F367D"/>
    <w:rsid w:val="007F424A"/>
    <w:rsid w:val="007F42C6"/>
    <w:rsid w:val="007F4404"/>
    <w:rsid w:val="007F4871"/>
    <w:rsid w:val="007F6A0A"/>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2CC"/>
    <w:rsid w:val="0081136A"/>
    <w:rsid w:val="00811447"/>
    <w:rsid w:val="00812BE6"/>
    <w:rsid w:val="00813442"/>
    <w:rsid w:val="0081350A"/>
    <w:rsid w:val="00815A4E"/>
    <w:rsid w:val="00815DBE"/>
    <w:rsid w:val="008165A8"/>
    <w:rsid w:val="00822AA8"/>
    <w:rsid w:val="00823833"/>
    <w:rsid w:val="0082408B"/>
    <w:rsid w:val="008254E8"/>
    <w:rsid w:val="008279FA"/>
    <w:rsid w:val="00827A92"/>
    <w:rsid w:val="0083090A"/>
    <w:rsid w:val="00831767"/>
    <w:rsid w:val="00831E90"/>
    <w:rsid w:val="00832EA2"/>
    <w:rsid w:val="00833CC7"/>
    <w:rsid w:val="008347D2"/>
    <w:rsid w:val="00835F52"/>
    <w:rsid w:val="008363AA"/>
    <w:rsid w:val="0083676C"/>
    <w:rsid w:val="00836B77"/>
    <w:rsid w:val="008374FE"/>
    <w:rsid w:val="00837811"/>
    <w:rsid w:val="00842650"/>
    <w:rsid w:val="00842A14"/>
    <w:rsid w:val="00842D0C"/>
    <w:rsid w:val="008435DF"/>
    <w:rsid w:val="0084430F"/>
    <w:rsid w:val="00844B92"/>
    <w:rsid w:val="008458BD"/>
    <w:rsid w:val="00845AAA"/>
    <w:rsid w:val="00846589"/>
    <w:rsid w:val="008469C2"/>
    <w:rsid w:val="008477CB"/>
    <w:rsid w:val="00847E7A"/>
    <w:rsid w:val="008535F9"/>
    <w:rsid w:val="00853CBE"/>
    <w:rsid w:val="00855110"/>
    <w:rsid w:val="00855BA9"/>
    <w:rsid w:val="0086100F"/>
    <w:rsid w:val="008626E7"/>
    <w:rsid w:val="0086315A"/>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3CF0"/>
    <w:rsid w:val="00895734"/>
    <w:rsid w:val="00895917"/>
    <w:rsid w:val="00896B81"/>
    <w:rsid w:val="00896D49"/>
    <w:rsid w:val="00897D9F"/>
    <w:rsid w:val="008A02AA"/>
    <w:rsid w:val="008A0AFC"/>
    <w:rsid w:val="008A0F95"/>
    <w:rsid w:val="008A12C9"/>
    <w:rsid w:val="008A19F6"/>
    <w:rsid w:val="008A3CD4"/>
    <w:rsid w:val="008A3E3D"/>
    <w:rsid w:val="008A3F7C"/>
    <w:rsid w:val="008A45A6"/>
    <w:rsid w:val="008A4C3A"/>
    <w:rsid w:val="008A5430"/>
    <w:rsid w:val="008A5490"/>
    <w:rsid w:val="008A57F5"/>
    <w:rsid w:val="008A6BDC"/>
    <w:rsid w:val="008A79A2"/>
    <w:rsid w:val="008B08F7"/>
    <w:rsid w:val="008B14A5"/>
    <w:rsid w:val="008B17C8"/>
    <w:rsid w:val="008B2706"/>
    <w:rsid w:val="008B3823"/>
    <w:rsid w:val="008B3E5D"/>
    <w:rsid w:val="008B4736"/>
    <w:rsid w:val="008B526E"/>
    <w:rsid w:val="008B5AAE"/>
    <w:rsid w:val="008B6622"/>
    <w:rsid w:val="008B722D"/>
    <w:rsid w:val="008B739C"/>
    <w:rsid w:val="008B74D1"/>
    <w:rsid w:val="008C00B3"/>
    <w:rsid w:val="008C0E8F"/>
    <w:rsid w:val="008C1AC7"/>
    <w:rsid w:val="008C3F91"/>
    <w:rsid w:val="008C4D8D"/>
    <w:rsid w:val="008C4E27"/>
    <w:rsid w:val="008C4F9C"/>
    <w:rsid w:val="008C54A1"/>
    <w:rsid w:val="008C59AE"/>
    <w:rsid w:val="008C5A2E"/>
    <w:rsid w:val="008C5FD5"/>
    <w:rsid w:val="008C611C"/>
    <w:rsid w:val="008C6D7E"/>
    <w:rsid w:val="008C74CC"/>
    <w:rsid w:val="008C763E"/>
    <w:rsid w:val="008D08C7"/>
    <w:rsid w:val="008D0E2E"/>
    <w:rsid w:val="008D1D02"/>
    <w:rsid w:val="008D26EC"/>
    <w:rsid w:val="008D27E4"/>
    <w:rsid w:val="008D2A5D"/>
    <w:rsid w:val="008D413E"/>
    <w:rsid w:val="008D493C"/>
    <w:rsid w:val="008D509D"/>
    <w:rsid w:val="008D51C8"/>
    <w:rsid w:val="008D5B58"/>
    <w:rsid w:val="008D6273"/>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5F"/>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1E42"/>
    <w:rsid w:val="00912389"/>
    <w:rsid w:val="009141A9"/>
    <w:rsid w:val="00914514"/>
    <w:rsid w:val="009148DE"/>
    <w:rsid w:val="00914DA1"/>
    <w:rsid w:val="00915D5F"/>
    <w:rsid w:val="009166A2"/>
    <w:rsid w:val="00917298"/>
    <w:rsid w:val="00922D08"/>
    <w:rsid w:val="00922F3A"/>
    <w:rsid w:val="009232BF"/>
    <w:rsid w:val="00924630"/>
    <w:rsid w:val="00924B3E"/>
    <w:rsid w:val="00927173"/>
    <w:rsid w:val="0092779E"/>
    <w:rsid w:val="00930A24"/>
    <w:rsid w:val="00930EA9"/>
    <w:rsid w:val="009322EF"/>
    <w:rsid w:val="00932828"/>
    <w:rsid w:val="00934FD0"/>
    <w:rsid w:val="00935768"/>
    <w:rsid w:val="009371E4"/>
    <w:rsid w:val="00940F43"/>
    <w:rsid w:val="00941E30"/>
    <w:rsid w:val="009426BF"/>
    <w:rsid w:val="009428A2"/>
    <w:rsid w:val="00943847"/>
    <w:rsid w:val="00945308"/>
    <w:rsid w:val="009458FB"/>
    <w:rsid w:val="00945CA9"/>
    <w:rsid w:val="00945E09"/>
    <w:rsid w:val="009463D3"/>
    <w:rsid w:val="00946D1A"/>
    <w:rsid w:val="00947268"/>
    <w:rsid w:val="00951C49"/>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4FC6"/>
    <w:rsid w:val="009754B8"/>
    <w:rsid w:val="00976423"/>
    <w:rsid w:val="009769E2"/>
    <w:rsid w:val="00976F62"/>
    <w:rsid w:val="00977592"/>
    <w:rsid w:val="009777D9"/>
    <w:rsid w:val="00980DD1"/>
    <w:rsid w:val="00981EFB"/>
    <w:rsid w:val="0098262F"/>
    <w:rsid w:val="009847AE"/>
    <w:rsid w:val="009866B0"/>
    <w:rsid w:val="00986DFA"/>
    <w:rsid w:val="00986FB3"/>
    <w:rsid w:val="00987816"/>
    <w:rsid w:val="00987FDC"/>
    <w:rsid w:val="0099010F"/>
    <w:rsid w:val="009910B8"/>
    <w:rsid w:val="009911B1"/>
    <w:rsid w:val="00991B88"/>
    <w:rsid w:val="00993C4E"/>
    <w:rsid w:val="00994C8A"/>
    <w:rsid w:val="00995E6C"/>
    <w:rsid w:val="00996008"/>
    <w:rsid w:val="009A0E7F"/>
    <w:rsid w:val="009A13A6"/>
    <w:rsid w:val="009A18B1"/>
    <w:rsid w:val="009A256A"/>
    <w:rsid w:val="009A2640"/>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3081"/>
    <w:rsid w:val="009D37E3"/>
    <w:rsid w:val="009D416D"/>
    <w:rsid w:val="009D44A1"/>
    <w:rsid w:val="009D5219"/>
    <w:rsid w:val="009D567D"/>
    <w:rsid w:val="009D63CE"/>
    <w:rsid w:val="009D64D5"/>
    <w:rsid w:val="009D770B"/>
    <w:rsid w:val="009E0BA5"/>
    <w:rsid w:val="009E3181"/>
    <w:rsid w:val="009E3297"/>
    <w:rsid w:val="009E4567"/>
    <w:rsid w:val="009E548C"/>
    <w:rsid w:val="009E67F2"/>
    <w:rsid w:val="009E6AA5"/>
    <w:rsid w:val="009E6DF2"/>
    <w:rsid w:val="009E79D6"/>
    <w:rsid w:val="009F10D0"/>
    <w:rsid w:val="009F1C10"/>
    <w:rsid w:val="009F23D7"/>
    <w:rsid w:val="009F24D8"/>
    <w:rsid w:val="009F3258"/>
    <w:rsid w:val="009F3B6D"/>
    <w:rsid w:val="009F4FCD"/>
    <w:rsid w:val="009F54CC"/>
    <w:rsid w:val="009F569D"/>
    <w:rsid w:val="009F59FE"/>
    <w:rsid w:val="009F601E"/>
    <w:rsid w:val="009F608F"/>
    <w:rsid w:val="009F734F"/>
    <w:rsid w:val="00A0004A"/>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470F"/>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26956"/>
    <w:rsid w:val="00A27887"/>
    <w:rsid w:val="00A31A37"/>
    <w:rsid w:val="00A325F7"/>
    <w:rsid w:val="00A327D4"/>
    <w:rsid w:val="00A346B3"/>
    <w:rsid w:val="00A35465"/>
    <w:rsid w:val="00A35C82"/>
    <w:rsid w:val="00A35FF8"/>
    <w:rsid w:val="00A36256"/>
    <w:rsid w:val="00A367F9"/>
    <w:rsid w:val="00A36992"/>
    <w:rsid w:val="00A36CD7"/>
    <w:rsid w:val="00A36EF6"/>
    <w:rsid w:val="00A422C5"/>
    <w:rsid w:val="00A4318E"/>
    <w:rsid w:val="00A43199"/>
    <w:rsid w:val="00A43B80"/>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096E"/>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F07"/>
    <w:rsid w:val="00AA40EE"/>
    <w:rsid w:val="00AA48AD"/>
    <w:rsid w:val="00AA55D7"/>
    <w:rsid w:val="00AA642C"/>
    <w:rsid w:val="00AA6689"/>
    <w:rsid w:val="00AA6C7D"/>
    <w:rsid w:val="00AA79E7"/>
    <w:rsid w:val="00AB10CF"/>
    <w:rsid w:val="00AB2891"/>
    <w:rsid w:val="00AB3326"/>
    <w:rsid w:val="00AB4B97"/>
    <w:rsid w:val="00AB56C2"/>
    <w:rsid w:val="00AB58CC"/>
    <w:rsid w:val="00AC0251"/>
    <w:rsid w:val="00AC0779"/>
    <w:rsid w:val="00AC0DEE"/>
    <w:rsid w:val="00AC121F"/>
    <w:rsid w:val="00AC1434"/>
    <w:rsid w:val="00AC1E4B"/>
    <w:rsid w:val="00AC1E9F"/>
    <w:rsid w:val="00AC29C0"/>
    <w:rsid w:val="00AC3487"/>
    <w:rsid w:val="00AC3B97"/>
    <w:rsid w:val="00AC3CF7"/>
    <w:rsid w:val="00AC47C2"/>
    <w:rsid w:val="00AC4CC1"/>
    <w:rsid w:val="00AC5820"/>
    <w:rsid w:val="00AC7C5A"/>
    <w:rsid w:val="00AD03A7"/>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4B0C"/>
    <w:rsid w:val="00B061D0"/>
    <w:rsid w:val="00B06ED2"/>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2EE2"/>
    <w:rsid w:val="00B339B5"/>
    <w:rsid w:val="00B34252"/>
    <w:rsid w:val="00B3645E"/>
    <w:rsid w:val="00B36CCD"/>
    <w:rsid w:val="00B3756A"/>
    <w:rsid w:val="00B37D26"/>
    <w:rsid w:val="00B4129F"/>
    <w:rsid w:val="00B416A7"/>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9C6"/>
    <w:rsid w:val="00B75336"/>
    <w:rsid w:val="00B75BC2"/>
    <w:rsid w:val="00B75D4A"/>
    <w:rsid w:val="00B764FA"/>
    <w:rsid w:val="00B774EB"/>
    <w:rsid w:val="00B77564"/>
    <w:rsid w:val="00B81488"/>
    <w:rsid w:val="00B81C1A"/>
    <w:rsid w:val="00B81D4E"/>
    <w:rsid w:val="00B81E36"/>
    <w:rsid w:val="00B8223A"/>
    <w:rsid w:val="00B8494E"/>
    <w:rsid w:val="00B84D25"/>
    <w:rsid w:val="00B84ED6"/>
    <w:rsid w:val="00B85CD7"/>
    <w:rsid w:val="00B85DDD"/>
    <w:rsid w:val="00B87314"/>
    <w:rsid w:val="00B87915"/>
    <w:rsid w:val="00B87A06"/>
    <w:rsid w:val="00B87C78"/>
    <w:rsid w:val="00B9027E"/>
    <w:rsid w:val="00B91C64"/>
    <w:rsid w:val="00B923BB"/>
    <w:rsid w:val="00B93356"/>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563"/>
    <w:rsid w:val="00BB3828"/>
    <w:rsid w:val="00BB4F98"/>
    <w:rsid w:val="00BB5A00"/>
    <w:rsid w:val="00BB5DFC"/>
    <w:rsid w:val="00BC0266"/>
    <w:rsid w:val="00BC2A83"/>
    <w:rsid w:val="00BC37A7"/>
    <w:rsid w:val="00BC3AF2"/>
    <w:rsid w:val="00BC4C0E"/>
    <w:rsid w:val="00BC67AD"/>
    <w:rsid w:val="00BC6A77"/>
    <w:rsid w:val="00BC6CA4"/>
    <w:rsid w:val="00BD0608"/>
    <w:rsid w:val="00BD13CD"/>
    <w:rsid w:val="00BD17D1"/>
    <w:rsid w:val="00BD279D"/>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334C"/>
    <w:rsid w:val="00BF3819"/>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6750"/>
    <w:rsid w:val="00C317B6"/>
    <w:rsid w:val="00C327FD"/>
    <w:rsid w:val="00C3313E"/>
    <w:rsid w:val="00C3347C"/>
    <w:rsid w:val="00C337B2"/>
    <w:rsid w:val="00C33BC9"/>
    <w:rsid w:val="00C341B9"/>
    <w:rsid w:val="00C3493B"/>
    <w:rsid w:val="00C37400"/>
    <w:rsid w:val="00C40DB8"/>
    <w:rsid w:val="00C42100"/>
    <w:rsid w:val="00C43CD6"/>
    <w:rsid w:val="00C44458"/>
    <w:rsid w:val="00C45137"/>
    <w:rsid w:val="00C462C1"/>
    <w:rsid w:val="00C4748B"/>
    <w:rsid w:val="00C478A8"/>
    <w:rsid w:val="00C47D76"/>
    <w:rsid w:val="00C502AE"/>
    <w:rsid w:val="00C50F52"/>
    <w:rsid w:val="00C51639"/>
    <w:rsid w:val="00C51855"/>
    <w:rsid w:val="00C52B70"/>
    <w:rsid w:val="00C5312C"/>
    <w:rsid w:val="00C54993"/>
    <w:rsid w:val="00C55A46"/>
    <w:rsid w:val="00C55AFF"/>
    <w:rsid w:val="00C562FB"/>
    <w:rsid w:val="00C566D7"/>
    <w:rsid w:val="00C619C1"/>
    <w:rsid w:val="00C62946"/>
    <w:rsid w:val="00C62F16"/>
    <w:rsid w:val="00C651E3"/>
    <w:rsid w:val="00C65E04"/>
    <w:rsid w:val="00C66965"/>
    <w:rsid w:val="00C66966"/>
    <w:rsid w:val="00C66BA2"/>
    <w:rsid w:val="00C70A0B"/>
    <w:rsid w:val="00C70D46"/>
    <w:rsid w:val="00C7354A"/>
    <w:rsid w:val="00C7418A"/>
    <w:rsid w:val="00C7625C"/>
    <w:rsid w:val="00C77AF8"/>
    <w:rsid w:val="00C80D94"/>
    <w:rsid w:val="00C83E5D"/>
    <w:rsid w:val="00C84804"/>
    <w:rsid w:val="00C8533B"/>
    <w:rsid w:val="00C87D9A"/>
    <w:rsid w:val="00C901DF"/>
    <w:rsid w:val="00C90356"/>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A8"/>
    <w:rsid w:val="00CA61D5"/>
    <w:rsid w:val="00CA693A"/>
    <w:rsid w:val="00CA7A0F"/>
    <w:rsid w:val="00CA7CB6"/>
    <w:rsid w:val="00CB001C"/>
    <w:rsid w:val="00CB090A"/>
    <w:rsid w:val="00CB0DB7"/>
    <w:rsid w:val="00CB1611"/>
    <w:rsid w:val="00CB305B"/>
    <w:rsid w:val="00CB333E"/>
    <w:rsid w:val="00CB369E"/>
    <w:rsid w:val="00CB4BF8"/>
    <w:rsid w:val="00CB4C78"/>
    <w:rsid w:val="00CB61D0"/>
    <w:rsid w:val="00CB6753"/>
    <w:rsid w:val="00CB7195"/>
    <w:rsid w:val="00CB79D5"/>
    <w:rsid w:val="00CC358F"/>
    <w:rsid w:val="00CC4922"/>
    <w:rsid w:val="00CC49A9"/>
    <w:rsid w:val="00CC4F6F"/>
    <w:rsid w:val="00CC5026"/>
    <w:rsid w:val="00CC5780"/>
    <w:rsid w:val="00CC629A"/>
    <w:rsid w:val="00CC650F"/>
    <w:rsid w:val="00CC6866"/>
    <w:rsid w:val="00CC68D0"/>
    <w:rsid w:val="00CC7134"/>
    <w:rsid w:val="00CC7EAC"/>
    <w:rsid w:val="00CD0A4A"/>
    <w:rsid w:val="00CD0C77"/>
    <w:rsid w:val="00CD15F8"/>
    <w:rsid w:val="00CD1E7E"/>
    <w:rsid w:val="00CD2F43"/>
    <w:rsid w:val="00CD3FBB"/>
    <w:rsid w:val="00CD4FC9"/>
    <w:rsid w:val="00CD5F83"/>
    <w:rsid w:val="00CD5FD7"/>
    <w:rsid w:val="00CD6368"/>
    <w:rsid w:val="00CD675E"/>
    <w:rsid w:val="00CD69CA"/>
    <w:rsid w:val="00CD7700"/>
    <w:rsid w:val="00CE0107"/>
    <w:rsid w:val="00CE0258"/>
    <w:rsid w:val="00CE0504"/>
    <w:rsid w:val="00CE1AE1"/>
    <w:rsid w:val="00CE50A3"/>
    <w:rsid w:val="00CF17A5"/>
    <w:rsid w:val="00CF1B5B"/>
    <w:rsid w:val="00CF1DB2"/>
    <w:rsid w:val="00CF1DB9"/>
    <w:rsid w:val="00CF320E"/>
    <w:rsid w:val="00CF389A"/>
    <w:rsid w:val="00CF4538"/>
    <w:rsid w:val="00CF62A5"/>
    <w:rsid w:val="00CF7E21"/>
    <w:rsid w:val="00D00901"/>
    <w:rsid w:val="00D01290"/>
    <w:rsid w:val="00D01B3A"/>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4D40"/>
    <w:rsid w:val="00D16688"/>
    <w:rsid w:val="00D1694E"/>
    <w:rsid w:val="00D2098E"/>
    <w:rsid w:val="00D21119"/>
    <w:rsid w:val="00D21DDB"/>
    <w:rsid w:val="00D23BDA"/>
    <w:rsid w:val="00D242FD"/>
    <w:rsid w:val="00D24991"/>
    <w:rsid w:val="00D263AC"/>
    <w:rsid w:val="00D26E6F"/>
    <w:rsid w:val="00D26FF7"/>
    <w:rsid w:val="00D30F6C"/>
    <w:rsid w:val="00D33D64"/>
    <w:rsid w:val="00D36457"/>
    <w:rsid w:val="00D3680A"/>
    <w:rsid w:val="00D3685C"/>
    <w:rsid w:val="00D404E7"/>
    <w:rsid w:val="00D40C6F"/>
    <w:rsid w:val="00D41291"/>
    <w:rsid w:val="00D415E6"/>
    <w:rsid w:val="00D41630"/>
    <w:rsid w:val="00D41CB8"/>
    <w:rsid w:val="00D42050"/>
    <w:rsid w:val="00D42829"/>
    <w:rsid w:val="00D43117"/>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26B"/>
    <w:rsid w:val="00D60B01"/>
    <w:rsid w:val="00D613BC"/>
    <w:rsid w:val="00D618E2"/>
    <w:rsid w:val="00D6355C"/>
    <w:rsid w:val="00D63BFE"/>
    <w:rsid w:val="00D63C3F"/>
    <w:rsid w:val="00D63DCF"/>
    <w:rsid w:val="00D63F53"/>
    <w:rsid w:val="00D65ACA"/>
    <w:rsid w:val="00D6642A"/>
    <w:rsid w:val="00D66520"/>
    <w:rsid w:val="00D66C6C"/>
    <w:rsid w:val="00D66F18"/>
    <w:rsid w:val="00D71C24"/>
    <w:rsid w:val="00D720D3"/>
    <w:rsid w:val="00D72323"/>
    <w:rsid w:val="00D74041"/>
    <w:rsid w:val="00D747C4"/>
    <w:rsid w:val="00D74B05"/>
    <w:rsid w:val="00D76008"/>
    <w:rsid w:val="00D761E9"/>
    <w:rsid w:val="00D7681F"/>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0D54"/>
    <w:rsid w:val="00D913AC"/>
    <w:rsid w:val="00D92603"/>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15D0"/>
    <w:rsid w:val="00DB23FA"/>
    <w:rsid w:val="00DB2837"/>
    <w:rsid w:val="00DB3816"/>
    <w:rsid w:val="00DB395E"/>
    <w:rsid w:val="00DB5079"/>
    <w:rsid w:val="00DB522C"/>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2E81"/>
    <w:rsid w:val="00DD3437"/>
    <w:rsid w:val="00DD517B"/>
    <w:rsid w:val="00DD5BD3"/>
    <w:rsid w:val="00DD5EBC"/>
    <w:rsid w:val="00DD5EC7"/>
    <w:rsid w:val="00DE1039"/>
    <w:rsid w:val="00DE1388"/>
    <w:rsid w:val="00DE1600"/>
    <w:rsid w:val="00DE19AF"/>
    <w:rsid w:val="00DE2E95"/>
    <w:rsid w:val="00DE34CF"/>
    <w:rsid w:val="00DE34DB"/>
    <w:rsid w:val="00DE4E85"/>
    <w:rsid w:val="00DE6BEC"/>
    <w:rsid w:val="00DE6ED5"/>
    <w:rsid w:val="00DF2405"/>
    <w:rsid w:val="00DF26BE"/>
    <w:rsid w:val="00DF3339"/>
    <w:rsid w:val="00DF4C77"/>
    <w:rsid w:val="00DF6235"/>
    <w:rsid w:val="00DF64A8"/>
    <w:rsid w:val="00DF78A4"/>
    <w:rsid w:val="00DF7CA2"/>
    <w:rsid w:val="00DF7E9F"/>
    <w:rsid w:val="00E001B5"/>
    <w:rsid w:val="00E00D65"/>
    <w:rsid w:val="00E011BF"/>
    <w:rsid w:val="00E01263"/>
    <w:rsid w:val="00E03973"/>
    <w:rsid w:val="00E03C3C"/>
    <w:rsid w:val="00E03CEF"/>
    <w:rsid w:val="00E04468"/>
    <w:rsid w:val="00E04B5B"/>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5E3"/>
    <w:rsid w:val="00E3459C"/>
    <w:rsid w:val="00E34898"/>
    <w:rsid w:val="00E35D85"/>
    <w:rsid w:val="00E365AB"/>
    <w:rsid w:val="00E36BB9"/>
    <w:rsid w:val="00E37132"/>
    <w:rsid w:val="00E37F2E"/>
    <w:rsid w:val="00E408B9"/>
    <w:rsid w:val="00E4196A"/>
    <w:rsid w:val="00E41F93"/>
    <w:rsid w:val="00E436C4"/>
    <w:rsid w:val="00E44002"/>
    <w:rsid w:val="00E44984"/>
    <w:rsid w:val="00E4689A"/>
    <w:rsid w:val="00E509D3"/>
    <w:rsid w:val="00E50F31"/>
    <w:rsid w:val="00E51511"/>
    <w:rsid w:val="00E51537"/>
    <w:rsid w:val="00E5177A"/>
    <w:rsid w:val="00E52347"/>
    <w:rsid w:val="00E530F5"/>
    <w:rsid w:val="00E53365"/>
    <w:rsid w:val="00E53B6A"/>
    <w:rsid w:val="00E53F3D"/>
    <w:rsid w:val="00E54468"/>
    <w:rsid w:val="00E56F19"/>
    <w:rsid w:val="00E60452"/>
    <w:rsid w:val="00E60A90"/>
    <w:rsid w:val="00E61C58"/>
    <w:rsid w:val="00E62D0E"/>
    <w:rsid w:val="00E63124"/>
    <w:rsid w:val="00E6348D"/>
    <w:rsid w:val="00E6402D"/>
    <w:rsid w:val="00E64BF8"/>
    <w:rsid w:val="00E65BEB"/>
    <w:rsid w:val="00E65C0D"/>
    <w:rsid w:val="00E670CE"/>
    <w:rsid w:val="00E67AD8"/>
    <w:rsid w:val="00E67FED"/>
    <w:rsid w:val="00E7048C"/>
    <w:rsid w:val="00E706FB"/>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22A"/>
    <w:rsid w:val="00E87A7F"/>
    <w:rsid w:val="00E90A14"/>
    <w:rsid w:val="00E90A47"/>
    <w:rsid w:val="00E90B1F"/>
    <w:rsid w:val="00E91B34"/>
    <w:rsid w:val="00E963E6"/>
    <w:rsid w:val="00E96CFC"/>
    <w:rsid w:val="00E96E2C"/>
    <w:rsid w:val="00E974E4"/>
    <w:rsid w:val="00EA161A"/>
    <w:rsid w:val="00EA1C2F"/>
    <w:rsid w:val="00EA1FC5"/>
    <w:rsid w:val="00EA296D"/>
    <w:rsid w:val="00EA3FF4"/>
    <w:rsid w:val="00EA40F9"/>
    <w:rsid w:val="00EA5943"/>
    <w:rsid w:val="00EA6191"/>
    <w:rsid w:val="00EA6C81"/>
    <w:rsid w:val="00EA7837"/>
    <w:rsid w:val="00EB09B7"/>
    <w:rsid w:val="00EB0A0C"/>
    <w:rsid w:val="00EB17C0"/>
    <w:rsid w:val="00EB1D8D"/>
    <w:rsid w:val="00EB26AA"/>
    <w:rsid w:val="00EB2ED4"/>
    <w:rsid w:val="00EB33BB"/>
    <w:rsid w:val="00EB3B2B"/>
    <w:rsid w:val="00EB4464"/>
    <w:rsid w:val="00EB4B65"/>
    <w:rsid w:val="00EB59B1"/>
    <w:rsid w:val="00EB5B0E"/>
    <w:rsid w:val="00EC2B9C"/>
    <w:rsid w:val="00EC35A1"/>
    <w:rsid w:val="00EC436B"/>
    <w:rsid w:val="00EC6302"/>
    <w:rsid w:val="00EC6B18"/>
    <w:rsid w:val="00EC6DC7"/>
    <w:rsid w:val="00EC78AD"/>
    <w:rsid w:val="00ED005D"/>
    <w:rsid w:val="00ED11D3"/>
    <w:rsid w:val="00ED1FB0"/>
    <w:rsid w:val="00ED4269"/>
    <w:rsid w:val="00ED44FA"/>
    <w:rsid w:val="00ED4777"/>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8D6"/>
    <w:rsid w:val="00F06AE9"/>
    <w:rsid w:val="00F07A5F"/>
    <w:rsid w:val="00F07D6C"/>
    <w:rsid w:val="00F11006"/>
    <w:rsid w:val="00F11CA6"/>
    <w:rsid w:val="00F11E1D"/>
    <w:rsid w:val="00F1217F"/>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27B2B"/>
    <w:rsid w:val="00F300FB"/>
    <w:rsid w:val="00F30111"/>
    <w:rsid w:val="00F31A5B"/>
    <w:rsid w:val="00F3269A"/>
    <w:rsid w:val="00F336C9"/>
    <w:rsid w:val="00F34CC1"/>
    <w:rsid w:val="00F35246"/>
    <w:rsid w:val="00F36170"/>
    <w:rsid w:val="00F36C98"/>
    <w:rsid w:val="00F3781C"/>
    <w:rsid w:val="00F43488"/>
    <w:rsid w:val="00F4348F"/>
    <w:rsid w:val="00F43656"/>
    <w:rsid w:val="00F43EE0"/>
    <w:rsid w:val="00F45CE5"/>
    <w:rsid w:val="00F46733"/>
    <w:rsid w:val="00F475DC"/>
    <w:rsid w:val="00F47EFA"/>
    <w:rsid w:val="00F507D0"/>
    <w:rsid w:val="00F529BD"/>
    <w:rsid w:val="00F52E70"/>
    <w:rsid w:val="00F53F07"/>
    <w:rsid w:val="00F53FBE"/>
    <w:rsid w:val="00F54584"/>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3FB5"/>
    <w:rsid w:val="00F94DC2"/>
    <w:rsid w:val="00F966B7"/>
    <w:rsid w:val="00F96DA1"/>
    <w:rsid w:val="00FA0955"/>
    <w:rsid w:val="00FA112E"/>
    <w:rsid w:val="00FA1C51"/>
    <w:rsid w:val="00FA2CEE"/>
    <w:rsid w:val="00FA3CA0"/>
    <w:rsid w:val="00FA6276"/>
    <w:rsid w:val="00FA62E3"/>
    <w:rsid w:val="00FA7C61"/>
    <w:rsid w:val="00FB0136"/>
    <w:rsid w:val="00FB21C2"/>
    <w:rsid w:val="00FB2B78"/>
    <w:rsid w:val="00FB364D"/>
    <w:rsid w:val="00FB3B64"/>
    <w:rsid w:val="00FB4F89"/>
    <w:rsid w:val="00FB5F69"/>
    <w:rsid w:val="00FB6386"/>
    <w:rsid w:val="00FB6653"/>
    <w:rsid w:val="00FC1ADC"/>
    <w:rsid w:val="00FC1EB3"/>
    <w:rsid w:val="00FC2DB9"/>
    <w:rsid w:val="00FC4CCB"/>
    <w:rsid w:val="00FC503A"/>
    <w:rsid w:val="00FC6FE6"/>
    <w:rsid w:val="00FD16BF"/>
    <w:rsid w:val="00FD2CEC"/>
    <w:rsid w:val="00FD2E59"/>
    <w:rsid w:val="00FD404D"/>
    <w:rsid w:val="00FD41E8"/>
    <w:rsid w:val="00FD508B"/>
    <w:rsid w:val="00FD55D9"/>
    <w:rsid w:val="00FD6C16"/>
    <w:rsid w:val="00FD6F6A"/>
    <w:rsid w:val="00FD7185"/>
    <w:rsid w:val="00FD729B"/>
    <w:rsid w:val="00FD739D"/>
    <w:rsid w:val="00FD7E43"/>
    <w:rsid w:val="00FE0BDC"/>
    <w:rsid w:val="00FE0D18"/>
    <w:rsid w:val="00FE0E42"/>
    <w:rsid w:val="00FE12B6"/>
    <w:rsid w:val="00FE13CD"/>
    <w:rsid w:val="00FE1CC7"/>
    <w:rsid w:val="00FE2346"/>
    <w:rsid w:val="00FE2A01"/>
    <w:rsid w:val="00FE2BD5"/>
    <w:rsid w:val="00FE30CC"/>
    <w:rsid w:val="00FE3B6D"/>
    <w:rsid w:val="00FE48F2"/>
    <w:rsid w:val="00FE4F20"/>
    <w:rsid w:val="00FF0694"/>
    <w:rsid w:val="00FF0748"/>
    <w:rsid w:val="00FF3E5C"/>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90657182">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4047263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092457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611980825">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388380488">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1474589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69692115">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 w:id="2140301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png"/><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25FEAB3-84AB-4E66-AB42-4A291E4C4A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895</TotalTime>
  <Pages>10</Pages>
  <Words>2544</Words>
  <Characters>16522</Characters>
  <Application>Microsoft Office Word</Application>
  <DocSecurity>0</DocSecurity>
  <Lines>295</Lines>
  <Paragraphs>1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8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cp:lastModifiedBy>
  <cp:revision>20</cp:revision>
  <cp:lastPrinted>1900-01-01T08:00:00Z</cp:lastPrinted>
  <dcterms:created xsi:type="dcterms:W3CDTF">2025-11-26T19:28:00Z</dcterms:created>
  <dcterms:modified xsi:type="dcterms:W3CDTF">2025-12-01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